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4D06CF" w14:textId="77777777" w:rsidR="00D95E04" w:rsidRDefault="00D95E04" w:rsidP="00D95E04">
      <w:pPr>
        <w:jc w:val="center"/>
        <w:rPr>
          <w:rFonts w:ascii="微软雅黑" w:eastAsia="微软雅黑" w:hAnsi="微软雅黑"/>
          <w:b/>
          <w:sz w:val="48"/>
          <w:szCs w:val="48"/>
        </w:rPr>
      </w:pPr>
      <w:r>
        <w:rPr>
          <w:rFonts w:ascii="微软雅黑" w:eastAsia="微软雅黑" w:hAnsi="微软雅黑" w:hint="eastAsia"/>
          <w:b/>
          <w:sz w:val="48"/>
          <w:szCs w:val="48"/>
        </w:rPr>
        <w:t>统一认证IOS集成指南</w:t>
      </w:r>
      <w:r>
        <w:rPr>
          <w:rFonts w:ascii="微软雅黑" w:eastAsia="微软雅黑" w:hAnsi="微软雅黑"/>
          <w:b/>
          <w:sz w:val="48"/>
          <w:szCs w:val="48"/>
        </w:rPr>
        <w:t>1.0</w:t>
      </w:r>
    </w:p>
    <w:p w14:paraId="660B19C6" w14:textId="77777777" w:rsidR="00D95E04" w:rsidRDefault="00D95E04" w:rsidP="00D95E04">
      <w:pPr>
        <w:rPr>
          <w:rFonts w:ascii="微软雅黑" w:eastAsia="微软雅黑" w:hAnsi="微软雅黑"/>
        </w:rPr>
      </w:pPr>
    </w:p>
    <w:p w14:paraId="52E8B452" w14:textId="77777777" w:rsidR="00D95E04" w:rsidRDefault="00D95E04" w:rsidP="00D95E04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02C425" wp14:editId="412BC32A">
                <wp:simplePos x="0" y="0"/>
                <wp:positionH relativeFrom="column">
                  <wp:posOffset>69215</wp:posOffset>
                </wp:positionH>
                <wp:positionV relativeFrom="paragraph">
                  <wp:posOffset>101600</wp:posOffset>
                </wp:positionV>
                <wp:extent cx="5146040" cy="0"/>
                <wp:effectExtent l="31115" t="25400" r="42545" b="38100"/>
                <wp:wrapNone/>
                <wp:docPr id="5" name="直线箭头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6040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365F9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EAE9F0F" id="_x0000_t32" coordsize="21600,21600" o:spt="32" o:oned="t" path="m0,0l21600,21600e" filled="f">
                <v:path arrowok="t" fillok="f" o:connecttype="none"/>
                <o:lock v:ext="edit" shapetype="t"/>
              </v:shapetype>
              <v:shape id="直线箭头连接符 5" o:spid="_x0000_s1026" type="#_x0000_t32" style="position:absolute;left:0;text-align:left;margin-left:5.45pt;margin-top:8pt;width:405.2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" strokecolor="#365f91" strokeweight="1.5pt"/>
            </w:pict>
          </mc:Fallback>
        </mc:AlternateContent>
      </w:r>
    </w:p>
    <w:p w14:paraId="445A7D23" w14:textId="77777777" w:rsidR="00D95E04" w:rsidRDefault="00D95E04" w:rsidP="00D95E04">
      <w:pPr>
        <w:ind w:firstLineChars="200" w:firstLine="480"/>
        <w:jc w:val="left"/>
      </w:pPr>
      <w:r>
        <w:rPr>
          <w:rFonts w:hint="eastAsia"/>
        </w:rPr>
        <w:t>中国移动统一认证中间件面向客户端应用／插件提供用户认证服务。用户在终端设备上，一次认证即可自由登录所有业务。在插有中国移动</w:t>
      </w:r>
      <w:r>
        <w:rPr>
          <w:rFonts w:hint="eastAsia"/>
        </w:rPr>
        <w:t>SIM</w:t>
      </w:r>
      <w:r>
        <w:rPr>
          <w:rFonts w:hint="eastAsia"/>
        </w:rPr>
        <w:t>卡的终端上，中间件可以利用网络和</w:t>
      </w:r>
      <w:r>
        <w:rPr>
          <w:rFonts w:hint="eastAsia"/>
        </w:rPr>
        <w:t>SIM</w:t>
      </w:r>
      <w:r>
        <w:rPr>
          <w:rFonts w:hint="eastAsia"/>
        </w:rPr>
        <w:t>卡能力提供自动登录服务，登录过程对终端用户来说几乎无感知。</w:t>
      </w:r>
    </w:p>
    <w:p w14:paraId="5E7F8F44" w14:textId="77777777" w:rsidR="00D95E04" w:rsidRDefault="00D95E04" w:rsidP="00D95E04">
      <w:pPr>
        <w:ind w:firstLineChars="200" w:firstLine="480"/>
        <w:jc w:val="left"/>
        <w:sectPr w:rsidR="00D95E04" w:rsidSect="00A979AF">
          <w:headerReference w:type="default" r:id="rId8"/>
          <w:footerReference w:type="default" r:id="rId9"/>
          <w:pgSz w:w="11900" w:h="16840"/>
          <w:pgMar w:top="1440" w:right="1800" w:bottom="1440" w:left="1800" w:header="851" w:footer="992" w:gutter="0"/>
          <w:cols w:space="720"/>
          <w:titlePg/>
          <w:docGrid w:type="lines" w:linePitch="312"/>
        </w:sectPr>
      </w:pPr>
      <w:r>
        <w:rPr>
          <w:rFonts w:hint="eastAsia"/>
        </w:rPr>
        <w:t>终端应用／插件可通过集成统一认证</w:t>
      </w:r>
      <w:r>
        <w:rPr>
          <w:rFonts w:hint="eastAsia"/>
        </w:rPr>
        <w:t>SDK</w:t>
      </w:r>
      <w:r>
        <w:rPr>
          <w:rFonts w:hint="eastAsia"/>
        </w:rPr>
        <w:t>调用中间件能力，减少开发者的开发难度。</w:t>
      </w:r>
    </w:p>
    <w:p w14:paraId="5EA7FE97" w14:textId="77777777" w:rsidR="00D95E04" w:rsidRDefault="00D95E04" w:rsidP="00D95E04">
      <w:pPr>
        <w:jc w:val="center"/>
        <w:rPr>
          <w:rStyle w:val="10"/>
          <w:rFonts w:ascii="微软雅黑" w:eastAsia="微软雅黑" w:hAnsi="微软雅黑"/>
        </w:rPr>
      </w:pPr>
      <w:bookmarkStart w:id="0" w:name="_Toc387938891"/>
      <w:bookmarkStart w:id="1" w:name="_Toc482793564"/>
      <w:r>
        <w:rPr>
          <w:rStyle w:val="10"/>
          <w:rFonts w:ascii="微软雅黑" w:eastAsia="微软雅黑" w:hAnsi="微软雅黑" w:hint="eastAsia"/>
        </w:rPr>
        <w:lastRenderedPageBreak/>
        <w:t>目录</w:t>
      </w:r>
      <w:bookmarkEnd w:id="0"/>
      <w:bookmarkEnd w:id="1"/>
    </w:p>
    <w:p w14:paraId="5E686432" w14:textId="77777777" w:rsidR="00D8253B" w:rsidRDefault="00D95E04">
      <w:pPr>
        <w:pStyle w:val="11"/>
        <w:tabs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Cs w:val="24"/>
        </w:rPr>
      </w:pPr>
      <w:r>
        <w:rPr>
          <w:rFonts w:ascii="微软雅黑" w:eastAsia="微软雅黑" w:hAnsi="微软雅黑"/>
        </w:rPr>
        <w:fldChar w:fldCharType="begin"/>
      </w:r>
      <w:r>
        <w:rPr>
          <w:rFonts w:ascii="微软雅黑" w:eastAsia="微软雅黑" w:hAnsi="微软雅黑"/>
        </w:rPr>
        <w:instrText xml:space="preserve">TOC \o "1-3" \t "" \h  \z  \u </w:instrText>
      </w:r>
      <w:r>
        <w:rPr>
          <w:rFonts w:ascii="微软雅黑" w:eastAsia="微软雅黑" w:hAnsi="微软雅黑"/>
        </w:rPr>
        <w:fldChar w:fldCharType="separate"/>
      </w:r>
      <w:hyperlink w:anchor="_Toc482793564" w:history="1">
        <w:r w:rsidR="00D8253B" w:rsidRPr="000D6BE3">
          <w:rPr>
            <w:rStyle w:val="a3"/>
            <w:rFonts w:ascii="微软雅黑" w:eastAsia="微软雅黑" w:hAnsi="微软雅黑"/>
            <w:noProof/>
          </w:rPr>
          <w:t>目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64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</w:t>
        </w:r>
        <w:r w:rsidR="00D8253B">
          <w:rPr>
            <w:noProof/>
            <w:webHidden/>
          </w:rPr>
          <w:fldChar w:fldCharType="end"/>
        </w:r>
      </w:hyperlink>
    </w:p>
    <w:p w14:paraId="65D8AB8D" w14:textId="77777777" w:rsidR="00D8253B" w:rsidRDefault="00483DD5">
      <w:pPr>
        <w:pStyle w:val="11"/>
        <w:tabs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Cs w:val="24"/>
        </w:rPr>
      </w:pPr>
      <w:hyperlink w:anchor="_Toc482793565" w:history="1">
        <w:r w:rsidR="00D8253B" w:rsidRPr="000D6BE3">
          <w:rPr>
            <w:rStyle w:val="a3"/>
            <w:noProof/>
          </w:rPr>
          <w:t>统一认证</w:t>
        </w:r>
        <w:r w:rsidR="00D8253B" w:rsidRPr="000D6BE3">
          <w:rPr>
            <w:rStyle w:val="a3"/>
            <w:noProof/>
          </w:rPr>
          <w:t>iOS</w:t>
        </w:r>
        <w:r w:rsidR="00D8253B" w:rsidRPr="000D6BE3">
          <w:rPr>
            <w:rStyle w:val="a3"/>
            <w:noProof/>
          </w:rPr>
          <w:t>开发指南</w:t>
        </w:r>
        <w:r w:rsidR="00D8253B" w:rsidRPr="000D6BE3">
          <w:rPr>
            <w:rStyle w:val="a3"/>
            <w:noProof/>
          </w:rPr>
          <w:t>1.0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65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4</w:t>
        </w:r>
        <w:r w:rsidR="00D8253B">
          <w:rPr>
            <w:noProof/>
            <w:webHidden/>
          </w:rPr>
          <w:fldChar w:fldCharType="end"/>
        </w:r>
      </w:hyperlink>
    </w:p>
    <w:p w14:paraId="443A34D0" w14:textId="77777777" w:rsidR="00D8253B" w:rsidRDefault="00483DD5">
      <w:pPr>
        <w:pStyle w:val="11"/>
        <w:tabs>
          <w:tab w:val="left" w:pos="42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Cs w:val="24"/>
        </w:rPr>
      </w:pPr>
      <w:hyperlink w:anchor="_Toc482793566" w:history="1">
        <w:r w:rsidR="00D8253B" w:rsidRPr="000D6BE3">
          <w:rPr>
            <w:rStyle w:val="a3"/>
            <w:noProof/>
          </w:rPr>
          <w:t>1.</w:t>
        </w:r>
        <w:r w:rsidR="00D8253B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Cs w:val="24"/>
          </w:rPr>
          <w:tab/>
        </w:r>
        <w:r w:rsidR="00D8253B" w:rsidRPr="000D6BE3">
          <w:rPr>
            <w:rStyle w:val="a3"/>
            <w:noProof/>
          </w:rPr>
          <w:t>简介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66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4</w:t>
        </w:r>
        <w:r w:rsidR="00D8253B">
          <w:rPr>
            <w:noProof/>
            <w:webHidden/>
          </w:rPr>
          <w:fldChar w:fldCharType="end"/>
        </w:r>
      </w:hyperlink>
    </w:p>
    <w:p w14:paraId="0808DB52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67" w:history="1">
        <w:r w:rsidR="00D8253B" w:rsidRPr="000D6BE3">
          <w:rPr>
            <w:rStyle w:val="a3"/>
            <w:noProof/>
          </w:rPr>
          <w:t>1.1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什么是统一认证</w:t>
        </w:r>
        <w:r w:rsidR="00D8253B" w:rsidRPr="000D6BE3">
          <w:rPr>
            <w:rStyle w:val="a3"/>
            <w:noProof/>
          </w:rPr>
          <w:t>iOS SDK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67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4</w:t>
        </w:r>
        <w:r w:rsidR="00D8253B">
          <w:rPr>
            <w:noProof/>
            <w:webHidden/>
          </w:rPr>
          <w:fldChar w:fldCharType="end"/>
        </w:r>
      </w:hyperlink>
    </w:p>
    <w:p w14:paraId="56D27E67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68" w:history="1">
        <w:r w:rsidR="00D8253B" w:rsidRPr="000D6BE3">
          <w:rPr>
            <w:rStyle w:val="a3"/>
            <w:noProof/>
          </w:rPr>
          <w:t>1.2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  <w:shd w:val="clear" w:color="auto" w:fill="FFFFFF"/>
          </w:rPr>
          <w:t>本文面向的读者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68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4</w:t>
        </w:r>
        <w:r w:rsidR="00D8253B">
          <w:rPr>
            <w:noProof/>
            <w:webHidden/>
          </w:rPr>
          <w:fldChar w:fldCharType="end"/>
        </w:r>
      </w:hyperlink>
    </w:p>
    <w:p w14:paraId="6448164C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69" w:history="1">
        <w:r w:rsidR="00D8253B" w:rsidRPr="000D6BE3">
          <w:rPr>
            <w:rStyle w:val="a3"/>
            <w:noProof/>
          </w:rPr>
          <w:t>1.3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兼容性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69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4</w:t>
        </w:r>
        <w:r w:rsidR="00D8253B">
          <w:rPr>
            <w:noProof/>
            <w:webHidden/>
          </w:rPr>
          <w:fldChar w:fldCharType="end"/>
        </w:r>
      </w:hyperlink>
    </w:p>
    <w:p w14:paraId="3C8C5C7E" w14:textId="77777777" w:rsidR="00D8253B" w:rsidRDefault="00483DD5">
      <w:pPr>
        <w:pStyle w:val="11"/>
        <w:tabs>
          <w:tab w:val="left" w:pos="42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Cs w:val="24"/>
        </w:rPr>
      </w:pPr>
      <w:hyperlink w:anchor="_Toc482793570" w:history="1">
        <w:r w:rsidR="00D8253B" w:rsidRPr="000D6BE3">
          <w:rPr>
            <w:rStyle w:val="a3"/>
            <w:noProof/>
          </w:rPr>
          <w:t>2.</w:t>
        </w:r>
        <w:r w:rsidR="00D8253B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Cs w:val="24"/>
          </w:rPr>
          <w:tab/>
        </w:r>
        <w:r w:rsidR="00D8253B" w:rsidRPr="000D6BE3">
          <w:rPr>
            <w:rStyle w:val="a3"/>
            <w:noProof/>
          </w:rPr>
          <w:t>申请密钥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70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4</w:t>
        </w:r>
        <w:r w:rsidR="00D8253B">
          <w:rPr>
            <w:noProof/>
            <w:webHidden/>
          </w:rPr>
          <w:fldChar w:fldCharType="end"/>
        </w:r>
      </w:hyperlink>
    </w:p>
    <w:p w14:paraId="6FC5236A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71" w:history="1">
        <w:r w:rsidR="00D8253B" w:rsidRPr="000D6BE3">
          <w:rPr>
            <w:rStyle w:val="a3"/>
            <w:noProof/>
          </w:rPr>
          <w:t>2.1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获取</w:t>
        </w:r>
        <w:r w:rsidR="00D8253B" w:rsidRPr="000D6BE3">
          <w:rPr>
            <w:rStyle w:val="a3"/>
            <w:noProof/>
          </w:rPr>
          <w:t>sourceid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71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5</w:t>
        </w:r>
        <w:r w:rsidR="00D8253B">
          <w:rPr>
            <w:noProof/>
            <w:webHidden/>
          </w:rPr>
          <w:fldChar w:fldCharType="end"/>
        </w:r>
      </w:hyperlink>
    </w:p>
    <w:p w14:paraId="78EC8AF2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72" w:history="1">
        <w:r w:rsidR="00D8253B" w:rsidRPr="000D6BE3">
          <w:rPr>
            <w:rStyle w:val="a3"/>
            <w:noProof/>
          </w:rPr>
          <w:t>2.2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进入申请地址获取</w:t>
        </w:r>
        <w:r w:rsidR="00D8253B" w:rsidRPr="000D6BE3">
          <w:rPr>
            <w:rStyle w:val="a3"/>
            <w:noProof/>
          </w:rPr>
          <w:t>appid</w:t>
        </w:r>
        <w:r w:rsidR="00D8253B" w:rsidRPr="000D6BE3">
          <w:rPr>
            <w:rStyle w:val="a3"/>
            <w:noProof/>
          </w:rPr>
          <w:t>和</w:t>
        </w:r>
        <w:r w:rsidR="00D8253B" w:rsidRPr="000D6BE3">
          <w:rPr>
            <w:rStyle w:val="a3"/>
            <w:noProof/>
          </w:rPr>
          <w:t>appkey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72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5</w:t>
        </w:r>
        <w:r w:rsidR="00D8253B">
          <w:rPr>
            <w:noProof/>
            <w:webHidden/>
          </w:rPr>
          <w:fldChar w:fldCharType="end"/>
        </w:r>
      </w:hyperlink>
    </w:p>
    <w:p w14:paraId="259B666B" w14:textId="77777777" w:rsidR="00D8253B" w:rsidRDefault="00483DD5">
      <w:pPr>
        <w:pStyle w:val="11"/>
        <w:tabs>
          <w:tab w:val="left" w:pos="42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Cs w:val="24"/>
        </w:rPr>
      </w:pPr>
      <w:hyperlink w:anchor="_Toc482793573" w:history="1">
        <w:r w:rsidR="00D8253B" w:rsidRPr="000D6BE3">
          <w:rPr>
            <w:rStyle w:val="a3"/>
            <w:noProof/>
          </w:rPr>
          <w:t>3.</w:t>
        </w:r>
        <w:r w:rsidR="00D8253B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Cs w:val="24"/>
          </w:rPr>
          <w:tab/>
        </w:r>
        <w:r w:rsidR="00D8253B" w:rsidRPr="000D6BE3">
          <w:rPr>
            <w:rStyle w:val="a3"/>
            <w:noProof/>
          </w:rPr>
          <w:t>环境配置及发布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73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5</w:t>
        </w:r>
        <w:r w:rsidR="00D8253B">
          <w:rPr>
            <w:noProof/>
            <w:webHidden/>
          </w:rPr>
          <w:fldChar w:fldCharType="end"/>
        </w:r>
      </w:hyperlink>
    </w:p>
    <w:p w14:paraId="55B4DE20" w14:textId="77777777" w:rsidR="00D8253B" w:rsidRDefault="00483DD5">
      <w:pPr>
        <w:pStyle w:val="11"/>
        <w:tabs>
          <w:tab w:val="left" w:pos="42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Cs w:val="24"/>
        </w:rPr>
      </w:pPr>
      <w:hyperlink w:anchor="_Toc482793574" w:history="1">
        <w:r w:rsidR="00D8253B" w:rsidRPr="000D6BE3">
          <w:rPr>
            <w:rStyle w:val="a3"/>
            <w:noProof/>
          </w:rPr>
          <w:t>4.</w:t>
        </w:r>
        <w:r w:rsidR="00D8253B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Cs w:val="24"/>
          </w:rPr>
          <w:tab/>
        </w:r>
        <w:r w:rsidR="00D8253B" w:rsidRPr="000D6BE3">
          <w:rPr>
            <w:rStyle w:val="a3"/>
            <w:noProof/>
          </w:rPr>
          <w:t xml:space="preserve">Hello </w:t>
        </w:r>
        <w:r w:rsidR="00D8253B" w:rsidRPr="000D6BE3">
          <w:rPr>
            <w:rStyle w:val="a3"/>
            <w:noProof/>
          </w:rPr>
          <w:t>统一认证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74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7</w:t>
        </w:r>
        <w:r w:rsidR="00D8253B">
          <w:rPr>
            <w:noProof/>
            <w:webHidden/>
          </w:rPr>
          <w:fldChar w:fldCharType="end"/>
        </w:r>
      </w:hyperlink>
    </w:p>
    <w:p w14:paraId="16BA67DD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75" w:history="1">
        <w:r w:rsidR="00D8253B" w:rsidRPr="000D6BE3">
          <w:rPr>
            <w:rStyle w:val="a3"/>
            <w:noProof/>
          </w:rPr>
          <w:t>4.1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  <w:shd w:val="clear" w:color="auto" w:fill="FFFFFF"/>
          </w:rPr>
          <w:t>统一认证登录流程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75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7</w:t>
        </w:r>
        <w:r w:rsidR="00D8253B">
          <w:rPr>
            <w:noProof/>
            <w:webHidden/>
          </w:rPr>
          <w:fldChar w:fldCharType="end"/>
        </w:r>
      </w:hyperlink>
    </w:p>
    <w:p w14:paraId="082F54E4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76" w:history="1">
        <w:r w:rsidR="00D8253B" w:rsidRPr="000D6BE3">
          <w:rPr>
            <w:rStyle w:val="a3"/>
            <w:noProof/>
          </w:rPr>
          <w:t>4.2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统一认证自动登录集成步骤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76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8</w:t>
        </w:r>
        <w:r w:rsidR="00D8253B">
          <w:rPr>
            <w:noProof/>
            <w:webHidden/>
          </w:rPr>
          <w:fldChar w:fldCharType="end"/>
        </w:r>
      </w:hyperlink>
    </w:p>
    <w:p w14:paraId="1AD86CDF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77" w:history="1">
        <w:r w:rsidR="00D8253B" w:rsidRPr="000D6BE3">
          <w:rPr>
            <w:rStyle w:val="a3"/>
            <w:noProof/>
          </w:rPr>
          <w:t>4.3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统一认证手动登录集成步骤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77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9</w:t>
        </w:r>
        <w:r w:rsidR="00D8253B">
          <w:rPr>
            <w:noProof/>
            <w:webHidden/>
          </w:rPr>
          <w:fldChar w:fldCharType="end"/>
        </w:r>
      </w:hyperlink>
    </w:p>
    <w:p w14:paraId="7BD569C5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78" w:history="1">
        <w:r w:rsidR="00D8253B" w:rsidRPr="000D6BE3">
          <w:rPr>
            <w:rStyle w:val="a3"/>
            <w:noProof/>
          </w:rPr>
          <w:t>4.4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  <w:shd w:val="clear" w:color="auto" w:fill="FFFFFF"/>
          </w:rPr>
          <w:t>统一认证账号注册集成步骤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78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10</w:t>
        </w:r>
        <w:r w:rsidR="00D8253B">
          <w:rPr>
            <w:noProof/>
            <w:webHidden/>
          </w:rPr>
          <w:fldChar w:fldCharType="end"/>
        </w:r>
      </w:hyperlink>
    </w:p>
    <w:p w14:paraId="4547A4B3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79" w:history="1">
        <w:r w:rsidR="00D8253B" w:rsidRPr="000D6BE3">
          <w:rPr>
            <w:rStyle w:val="a3"/>
            <w:noProof/>
          </w:rPr>
          <w:t>4.5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  <w:shd w:val="clear" w:color="auto" w:fill="FFFFFF"/>
          </w:rPr>
          <w:t>统一认证</w:t>
        </w:r>
        <w:r w:rsidR="00D8253B" w:rsidRPr="000D6BE3">
          <w:rPr>
            <w:rStyle w:val="a3"/>
            <w:noProof/>
          </w:rPr>
          <w:t>密码重置</w:t>
        </w:r>
        <w:r w:rsidR="00D8253B" w:rsidRPr="000D6BE3">
          <w:rPr>
            <w:rStyle w:val="a3"/>
            <w:noProof/>
            <w:shd w:val="clear" w:color="auto" w:fill="FFFFFF"/>
          </w:rPr>
          <w:t>集成步骤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79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11</w:t>
        </w:r>
        <w:r w:rsidR="00D8253B">
          <w:rPr>
            <w:noProof/>
            <w:webHidden/>
          </w:rPr>
          <w:fldChar w:fldCharType="end"/>
        </w:r>
      </w:hyperlink>
    </w:p>
    <w:p w14:paraId="688643DD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80" w:history="1">
        <w:r w:rsidR="00D8253B" w:rsidRPr="000D6BE3">
          <w:rPr>
            <w:rStyle w:val="a3"/>
            <w:noProof/>
          </w:rPr>
          <w:t>4.6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  <w:shd w:val="clear" w:color="auto" w:fill="FFFFFF"/>
          </w:rPr>
          <w:t>统一认证</w:t>
        </w:r>
        <w:r w:rsidR="00D8253B" w:rsidRPr="000D6BE3">
          <w:rPr>
            <w:rStyle w:val="a3"/>
            <w:noProof/>
          </w:rPr>
          <w:t>密码修改</w:t>
        </w:r>
        <w:r w:rsidR="00D8253B" w:rsidRPr="000D6BE3">
          <w:rPr>
            <w:rStyle w:val="a3"/>
            <w:noProof/>
            <w:shd w:val="clear" w:color="auto" w:fill="FFFFFF"/>
          </w:rPr>
          <w:t>集成步骤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80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12</w:t>
        </w:r>
        <w:r w:rsidR="00D8253B">
          <w:rPr>
            <w:noProof/>
            <w:webHidden/>
          </w:rPr>
          <w:fldChar w:fldCharType="end"/>
        </w:r>
      </w:hyperlink>
    </w:p>
    <w:p w14:paraId="01E65127" w14:textId="77777777" w:rsidR="00D8253B" w:rsidRDefault="00483DD5">
      <w:pPr>
        <w:pStyle w:val="11"/>
        <w:tabs>
          <w:tab w:val="left" w:pos="42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Cs w:val="24"/>
        </w:rPr>
      </w:pPr>
      <w:hyperlink w:anchor="_Toc482793581" w:history="1">
        <w:r w:rsidR="00D8253B" w:rsidRPr="000D6BE3">
          <w:rPr>
            <w:rStyle w:val="a3"/>
            <w:noProof/>
          </w:rPr>
          <w:t>5.</w:t>
        </w:r>
        <w:r w:rsidR="00D8253B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Cs w:val="24"/>
          </w:rPr>
          <w:tab/>
        </w:r>
        <w:r w:rsidR="00D8253B" w:rsidRPr="000D6BE3">
          <w:rPr>
            <w:rStyle w:val="a3"/>
            <w:noProof/>
          </w:rPr>
          <w:t>接口说明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81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13</w:t>
        </w:r>
        <w:r w:rsidR="00D8253B">
          <w:rPr>
            <w:noProof/>
            <w:webHidden/>
          </w:rPr>
          <w:fldChar w:fldCharType="end"/>
        </w:r>
      </w:hyperlink>
    </w:p>
    <w:p w14:paraId="7BC3ECCD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82" w:history="1">
        <w:r w:rsidR="00D8253B" w:rsidRPr="000D6BE3">
          <w:rPr>
            <w:rStyle w:val="a3"/>
            <w:noProof/>
          </w:rPr>
          <w:t>5.1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SDK</w:t>
        </w:r>
        <w:r w:rsidR="00D8253B" w:rsidRPr="000D6BE3">
          <w:rPr>
            <w:rStyle w:val="a3"/>
            <w:noProof/>
          </w:rPr>
          <w:t>接口说明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82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13</w:t>
        </w:r>
        <w:r w:rsidR="00D8253B">
          <w:rPr>
            <w:noProof/>
            <w:webHidden/>
          </w:rPr>
          <w:fldChar w:fldCharType="end"/>
        </w:r>
      </w:hyperlink>
    </w:p>
    <w:p w14:paraId="2660780D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83" w:history="1">
        <w:r w:rsidR="00D8253B" w:rsidRPr="000D6BE3">
          <w:rPr>
            <w:rStyle w:val="a3"/>
            <w:noProof/>
          </w:rPr>
          <w:t>5.1.1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validateWithAppid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83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13</w:t>
        </w:r>
        <w:r w:rsidR="00D8253B">
          <w:rPr>
            <w:noProof/>
            <w:webHidden/>
          </w:rPr>
          <w:fldChar w:fldCharType="end"/>
        </w:r>
      </w:hyperlink>
    </w:p>
    <w:p w14:paraId="5DEA53C7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84" w:history="1">
        <w:r w:rsidR="00D8253B" w:rsidRPr="000D6BE3">
          <w:rPr>
            <w:rStyle w:val="a3"/>
            <w:noProof/>
          </w:rPr>
          <w:t>5.1.2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AccessToken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84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14</w:t>
        </w:r>
        <w:r w:rsidR="00D8253B">
          <w:rPr>
            <w:noProof/>
            <w:webHidden/>
          </w:rPr>
          <w:fldChar w:fldCharType="end"/>
        </w:r>
      </w:hyperlink>
    </w:p>
    <w:p w14:paraId="019CD6F5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85" w:history="1">
        <w:r w:rsidR="00D8253B" w:rsidRPr="000D6BE3">
          <w:rPr>
            <w:rStyle w:val="a3"/>
            <w:noProof/>
          </w:rPr>
          <w:t>5.1.3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AppPassword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85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15</w:t>
        </w:r>
        <w:r w:rsidR="00D8253B">
          <w:rPr>
            <w:noProof/>
            <w:webHidden/>
          </w:rPr>
          <w:fldChar w:fldCharType="end"/>
        </w:r>
      </w:hyperlink>
    </w:p>
    <w:p w14:paraId="78EF2A6D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86" w:history="1">
        <w:r w:rsidR="00D8253B" w:rsidRPr="000D6BE3">
          <w:rPr>
            <w:rStyle w:val="a3"/>
            <w:noProof/>
          </w:rPr>
          <w:t>5.1.4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AccessTokenByCondition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86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17</w:t>
        </w:r>
        <w:r w:rsidR="00D8253B">
          <w:rPr>
            <w:noProof/>
            <w:webHidden/>
          </w:rPr>
          <w:fldChar w:fldCharType="end"/>
        </w:r>
      </w:hyperlink>
    </w:p>
    <w:p w14:paraId="0A3B84FF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87" w:history="1">
        <w:r w:rsidR="00D8253B" w:rsidRPr="000D6BE3">
          <w:rPr>
            <w:rStyle w:val="a3"/>
            <w:noProof/>
          </w:rPr>
          <w:t>5.1.5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AppPasswordByCondition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87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18</w:t>
        </w:r>
        <w:r w:rsidR="00D8253B">
          <w:rPr>
            <w:noProof/>
            <w:webHidden/>
          </w:rPr>
          <w:fldChar w:fldCharType="end"/>
        </w:r>
      </w:hyperlink>
    </w:p>
    <w:p w14:paraId="2869F125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88" w:history="1">
        <w:r w:rsidR="00D8253B" w:rsidRPr="000D6BE3">
          <w:rPr>
            <w:rStyle w:val="a3"/>
            <w:noProof/>
          </w:rPr>
          <w:t>5.1.6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TempSmsMode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SmsCode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88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19</w:t>
        </w:r>
        <w:r w:rsidR="00D8253B">
          <w:rPr>
            <w:noProof/>
            <w:webHidden/>
          </w:rPr>
          <w:fldChar w:fldCharType="end"/>
        </w:r>
      </w:hyperlink>
    </w:p>
    <w:p w14:paraId="0354EF5D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89" w:history="1">
        <w:r w:rsidR="00D8253B" w:rsidRPr="000D6BE3">
          <w:rPr>
            <w:rStyle w:val="a3"/>
            <w:noProof/>
          </w:rPr>
          <w:t>5.1.7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cleanSSO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89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0</w:t>
        </w:r>
        <w:r w:rsidR="00D8253B">
          <w:rPr>
            <w:noProof/>
            <w:webHidden/>
          </w:rPr>
          <w:fldChar w:fldCharType="end"/>
        </w:r>
      </w:hyperlink>
    </w:p>
    <w:p w14:paraId="6C6F6ADF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90" w:history="1">
        <w:r w:rsidR="00D8253B" w:rsidRPr="000D6BE3">
          <w:rPr>
            <w:rStyle w:val="a3"/>
            <w:noProof/>
          </w:rPr>
          <w:t>5.1.8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registerUser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90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1</w:t>
        </w:r>
        <w:r w:rsidR="00D8253B">
          <w:rPr>
            <w:noProof/>
            <w:webHidden/>
          </w:rPr>
          <w:fldChar w:fldCharType="end"/>
        </w:r>
      </w:hyperlink>
    </w:p>
    <w:p w14:paraId="0963CDAD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91" w:history="1">
        <w:r w:rsidR="00D8253B" w:rsidRPr="000D6BE3">
          <w:rPr>
            <w:rStyle w:val="a3"/>
            <w:noProof/>
          </w:rPr>
          <w:t>5.1.9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resetPassword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91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2</w:t>
        </w:r>
        <w:r w:rsidR="00D8253B">
          <w:rPr>
            <w:noProof/>
            <w:webHidden/>
          </w:rPr>
          <w:fldChar w:fldCharType="end"/>
        </w:r>
      </w:hyperlink>
    </w:p>
    <w:p w14:paraId="54D6162D" w14:textId="77777777" w:rsidR="00D8253B" w:rsidRDefault="00483DD5">
      <w:pPr>
        <w:pStyle w:val="31"/>
        <w:tabs>
          <w:tab w:val="left" w:pos="7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92" w:history="1">
        <w:r w:rsidR="00D8253B" w:rsidRPr="000D6BE3">
          <w:rPr>
            <w:rStyle w:val="a3"/>
            <w:noProof/>
          </w:rPr>
          <w:t>5.1.10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changePassword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92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3</w:t>
        </w:r>
        <w:r w:rsidR="00D8253B">
          <w:rPr>
            <w:noProof/>
            <w:webHidden/>
          </w:rPr>
          <w:fldChar w:fldCharType="end"/>
        </w:r>
      </w:hyperlink>
    </w:p>
    <w:p w14:paraId="341D9C42" w14:textId="77777777" w:rsidR="00D8253B" w:rsidRDefault="00483DD5">
      <w:pPr>
        <w:pStyle w:val="31"/>
        <w:tabs>
          <w:tab w:val="left" w:pos="7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93" w:history="1">
        <w:r w:rsidR="00D8253B" w:rsidRPr="000D6BE3">
          <w:rPr>
            <w:rStyle w:val="a3"/>
            <w:noProof/>
          </w:rPr>
          <w:t>5.1.11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checkIsLocalNumber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93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4</w:t>
        </w:r>
        <w:r w:rsidR="00D8253B">
          <w:rPr>
            <w:noProof/>
            <w:webHidden/>
          </w:rPr>
          <w:fldChar w:fldCharType="end"/>
        </w:r>
      </w:hyperlink>
    </w:p>
    <w:p w14:paraId="6F0056A2" w14:textId="77777777" w:rsidR="00D8253B" w:rsidRDefault="00483DD5">
      <w:pPr>
        <w:pStyle w:val="31"/>
        <w:tabs>
          <w:tab w:val="left" w:pos="7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94" w:history="1">
        <w:r w:rsidR="00D8253B" w:rsidRPr="000D6BE3">
          <w:rPr>
            <w:rStyle w:val="a3"/>
            <w:noProof/>
          </w:rPr>
          <w:t>5.1.12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AuthType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94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4</w:t>
        </w:r>
        <w:r w:rsidR="00D8253B">
          <w:rPr>
            <w:noProof/>
            <w:webHidden/>
          </w:rPr>
          <w:fldChar w:fldCharType="end"/>
        </w:r>
      </w:hyperlink>
    </w:p>
    <w:p w14:paraId="7B0869B4" w14:textId="77777777" w:rsidR="00D8253B" w:rsidRDefault="00483DD5">
      <w:pPr>
        <w:pStyle w:val="31"/>
        <w:tabs>
          <w:tab w:val="left" w:pos="7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95" w:history="1">
        <w:r w:rsidR="00D8253B" w:rsidRPr="000D6BE3">
          <w:rPr>
            <w:rStyle w:val="a3"/>
            <w:noProof/>
          </w:rPr>
          <w:t>5.1.13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currentEdition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95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5</w:t>
        </w:r>
        <w:r w:rsidR="00D8253B">
          <w:rPr>
            <w:noProof/>
            <w:webHidden/>
          </w:rPr>
          <w:fldChar w:fldCharType="end"/>
        </w:r>
      </w:hyperlink>
    </w:p>
    <w:p w14:paraId="0CCC0B1D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596" w:history="1">
        <w:r w:rsidR="00D8253B" w:rsidRPr="000D6BE3">
          <w:rPr>
            <w:rStyle w:val="a3"/>
            <w:noProof/>
          </w:rPr>
          <w:t>5.2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接口示例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96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5</w:t>
        </w:r>
        <w:r w:rsidR="00D8253B">
          <w:rPr>
            <w:noProof/>
            <w:webHidden/>
          </w:rPr>
          <w:fldChar w:fldCharType="end"/>
        </w:r>
      </w:hyperlink>
    </w:p>
    <w:p w14:paraId="0AD32098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97" w:history="1">
        <w:r w:rsidR="00D8253B" w:rsidRPr="000D6BE3">
          <w:rPr>
            <w:rStyle w:val="a3"/>
            <w:noProof/>
          </w:rPr>
          <w:t>5.2.1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validateWithAppid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97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5</w:t>
        </w:r>
        <w:r w:rsidR="00D8253B">
          <w:rPr>
            <w:noProof/>
            <w:webHidden/>
          </w:rPr>
          <w:fldChar w:fldCharType="end"/>
        </w:r>
      </w:hyperlink>
    </w:p>
    <w:p w14:paraId="60961E84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98" w:history="1">
        <w:r w:rsidR="00D8253B" w:rsidRPr="000D6BE3">
          <w:rPr>
            <w:rStyle w:val="a3"/>
            <w:noProof/>
          </w:rPr>
          <w:t>5.2.2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AccessToken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98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6</w:t>
        </w:r>
        <w:r w:rsidR="00D8253B">
          <w:rPr>
            <w:noProof/>
            <w:webHidden/>
          </w:rPr>
          <w:fldChar w:fldCharType="end"/>
        </w:r>
      </w:hyperlink>
    </w:p>
    <w:p w14:paraId="7A1D89BD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599" w:history="1">
        <w:r w:rsidR="00D8253B" w:rsidRPr="000D6BE3">
          <w:rPr>
            <w:rStyle w:val="a3"/>
            <w:noProof/>
          </w:rPr>
          <w:t>5.2.3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AccessPassword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599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7</w:t>
        </w:r>
        <w:r w:rsidR="00D8253B">
          <w:rPr>
            <w:noProof/>
            <w:webHidden/>
          </w:rPr>
          <w:fldChar w:fldCharType="end"/>
        </w:r>
      </w:hyperlink>
    </w:p>
    <w:p w14:paraId="5A3A050E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00" w:history="1">
        <w:r w:rsidR="00D8253B" w:rsidRPr="000D6BE3">
          <w:rPr>
            <w:rStyle w:val="a3"/>
            <w:noProof/>
          </w:rPr>
          <w:t>5.2.4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AccessTokenByCondition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00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7</w:t>
        </w:r>
        <w:r w:rsidR="00D8253B">
          <w:rPr>
            <w:noProof/>
            <w:webHidden/>
          </w:rPr>
          <w:fldChar w:fldCharType="end"/>
        </w:r>
      </w:hyperlink>
    </w:p>
    <w:p w14:paraId="7EE0CB6A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01" w:history="1">
        <w:r w:rsidR="00D8253B" w:rsidRPr="000D6BE3">
          <w:rPr>
            <w:rStyle w:val="a3"/>
            <w:noProof/>
          </w:rPr>
          <w:t>5.2.5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AccessPasswordByCondition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01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8</w:t>
        </w:r>
        <w:r w:rsidR="00D8253B">
          <w:rPr>
            <w:noProof/>
            <w:webHidden/>
          </w:rPr>
          <w:fldChar w:fldCharType="end"/>
        </w:r>
      </w:hyperlink>
    </w:p>
    <w:p w14:paraId="10E89FD7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02" w:history="1">
        <w:r w:rsidR="00D8253B" w:rsidRPr="000D6BE3">
          <w:rPr>
            <w:rStyle w:val="a3"/>
            <w:noProof/>
          </w:rPr>
          <w:t>5.2.6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TempSmsMode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SmsCode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02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8</w:t>
        </w:r>
        <w:r w:rsidR="00D8253B">
          <w:rPr>
            <w:noProof/>
            <w:webHidden/>
          </w:rPr>
          <w:fldChar w:fldCharType="end"/>
        </w:r>
      </w:hyperlink>
    </w:p>
    <w:p w14:paraId="4748B82C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03" w:history="1">
        <w:r w:rsidR="00D8253B" w:rsidRPr="000D6BE3">
          <w:rPr>
            <w:rStyle w:val="a3"/>
            <w:noProof/>
          </w:rPr>
          <w:t>5.2.7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cleanSSO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03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9</w:t>
        </w:r>
        <w:r w:rsidR="00D8253B">
          <w:rPr>
            <w:noProof/>
            <w:webHidden/>
          </w:rPr>
          <w:fldChar w:fldCharType="end"/>
        </w:r>
      </w:hyperlink>
    </w:p>
    <w:p w14:paraId="4BCE4B3F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04" w:history="1">
        <w:r w:rsidR="00D8253B" w:rsidRPr="000D6BE3">
          <w:rPr>
            <w:rStyle w:val="a3"/>
            <w:noProof/>
          </w:rPr>
          <w:t>5.2.8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registerUser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04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29</w:t>
        </w:r>
        <w:r w:rsidR="00D8253B">
          <w:rPr>
            <w:noProof/>
            <w:webHidden/>
          </w:rPr>
          <w:fldChar w:fldCharType="end"/>
        </w:r>
      </w:hyperlink>
    </w:p>
    <w:p w14:paraId="442992DE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05" w:history="1">
        <w:r w:rsidR="00D8253B" w:rsidRPr="000D6BE3">
          <w:rPr>
            <w:rStyle w:val="a3"/>
            <w:noProof/>
          </w:rPr>
          <w:t>5.2.9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resetPassword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05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30</w:t>
        </w:r>
        <w:r w:rsidR="00D8253B">
          <w:rPr>
            <w:noProof/>
            <w:webHidden/>
          </w:rPr>
          <w:fldChar w:fldCharType="end"/>
        </w:r>
      </w:hyperlink>
    </w:p>
    <w:p w14:paraId="09F42678" w14:textId="77777777" w:rsidR="00D8253B" w:rsidRDefault="00483DD5">
      <w:pPr>
        <w:pStyle w:val="31"/>
        <w:tabs>
          <w:tab w:val="left" w:pos="7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06" w:history="1">
        <w:r w:rsidR="00D8253B" w:rsidRPr="000D6BE3">
          <w:rPr>
            <w:rStyle w:val="a3"/>
            <w:noProof/>
          </w:rPr>
          <w:t>5.2.10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changePassword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06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30</w:t>
        </w:r>
        <w:r w:rsidR="00D8253B">
          <w:rPr>
            <w:noProof/>
            <w:webHidden/>
          </w:rPr>
          <w:fldChar w:fldCharType="end"/>
        </w:r>
      </w:hyperlink>
    </w:p>
    <w:p w14:paraId="76747892" w14:textId="77777777" w:rsidR="00D8253B" w:rsidRDefault="00483DD5">
      <w:pPr>
        <w:pStyle w:val="31"/>
        <w:tabs>
          <w:tab w:val="left" w:pos="7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07" w:history="1">
        <w:r w:rsidR="00D8253B" w:rsidRPr="000D6BE3">
          <w:rPr>
            <w:rStyle w:val="a3"/>
            <w:noProof/>
          </w:rPr>
          <w:t>5.2.11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checkIsLocalNumber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07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31</w:t>
        </w:r>
        <w:r w:rsidR="00D8253B">
          <w:rPr>
            <w:noProof/>
            <w:webHidden/>
          </w:rPr>
          <w:fldChar w:fldCharType="end"/>
        </w:r>
      </w:hyperlink>
    </w:p>
    <w:p w14:paraId="6D4274F8" w14:textId="77777777" w:rsidR="00D8253B" w:rsidRDefault="00483DD5">
      <w:pPr>
        <w:pStyle w:val="31"/>
        <w:tabs>
          <w:tab w:val="left" w:pos="7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08" w:history="1">
        <w:r w:rsidR="00D8253B" w:rsidRPr="000D6BE3">
          <w:rPr>
            <w:rStyle w:val="a3"/>
            <w:noProof/>
          </w:rPr>
          <w:t>5.2.12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getAuthType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08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31</w:t>
        </w:r>
        <w:r w:rsidR="00D8253B">
          <w:rPr>
            <w:noProof/>
            <w:webHidden/>
          </w:rPr>
          <w:fldChar w:fldCharType="end"/>
        </w:r>
      </w:hyperlink>
    </w:p>
    <w:p w14:paraId="298E38B8" w14:textId="77777777" w:rsidR="00D8253B" w:rsidRDefault="00483DD5">
      <w:pPr>
        <w:pStyle w:val="31"/>
        <w:tabs>
          <w:tab w:val="left" w:pos="7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09" w:history="1">
        <w:r w:rsidR="00D8253B" w:rsidRPr="000D6BE3">
          <w:rPr>
            <w:rStyle w:val="a3"/>
            <w:noProof/>
          </w:rPr>
          <w:t>5.2.13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使用</w:t>
        </w:r>
        <w:r w:rsidR="00D8253B" w:rsidRPr="000D6BE3">
          <w:rPr>
            <w:rStyle w:val="a3"/>
            <w:noProof/>
          </w:rPr>
          <w:t>IDMPAutoLoginViewController.h</w:t>
        </w:r>
        <w:r w:rsidR="00D8253B" w:rsidRPr="000D6BE3">
          <w:rPr>
            <w:rStyle w:val="a3"/>
            <w:noProof/>
          </w:rPr>
          <w:t>中的</w:t>
        </w:r>
        <w:r w:rsidR="00D8253B" w:rsidRPr="000D6BE3">
          <w:rPr>
            <w:rStyle w:val="a3"/>
            <w:noProof/>
          </w:rPr>
          <w:t>currentEdition</w:t>
        </w:r>
        <w:r w:rsidR="00D8253B" w:rsidRPr="000D6BE3">
          <w:rPr>
            <w:rStyle w:val="a3"/>
            <w:noProof/>
          </w:rPr>
          <w:t>方法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09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32</w:t>
        </w:r>
        <w:r w:rsidR="00D8253B">
          <w:rPr>
            <w:noProof/>
            <w:webHidden/>
          </w:rPr>
          <w:fldChar w:fldCharType="end"/>
        </w:r>
      </w:hyperlink>
    </w:p>
    <w:p w14:paraId="5022B09A" w14:textId="77777777" w:rsidR="00D8253B" w:rsidRDefault="00483DD5">
      <w:pPr>
        <w:pStyle w:val="21"/>
        <w:tabs>
          <w:tab w:val="left" w:pos="570"/>
          <w:tab w:val="right" w:leader="underscore" w:pos="8290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4"/>
          <w:szCs w:val="24"/>
        </w:rPr>
      </w:pPr>
      <w:hyperlink w:anchor="_Toc482793610" w:history="1">
        <w:r w:rsidR="00D8253B" w:rsidRPr="000D6BE3">
          <w:rPr>
            <w:rStyle w:val="a3"/>
            <w:noProof/>
          </w:rPr>
          <w:t>5.3.</w:t>
        </w:r>
        <w:r w:rsidR="00D8253B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SDK</w:t>
        </w:r>
        <w:r w:rsidR="00D8253B" w:rsidRPr="000D6BE3">
          <w:rPr>
            <w:rStyle w:val="a3"/>
            <w:noProof/>
          </w:rPr>
          <w:t>错误码说明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10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32</w:t>
        </w:r>
        <w:r w:rsidR="00D8253B">
          <w:rPr>
            <w:noProof/>
            <w:webHidden/>
          </w:rPr>
          <w:fldChar w:fldCharType="end"/>
        </w:r>
      </w:hyperlink>
    </w:p>
    <w:p w14:paraId="5DDDE1E7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11" w:history="1">
        <w:r w:rsidR="00D8253B" w:rsidRPr="000D6BE3">
          <w:rPr>
            <w:rStyle w:val="a3"/>
            <w:rFonts w:eastAsia="微软雅黑"/>
            <w:noProof/>
          </w:rPr>
          <w:t>5.3.1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返回</w:t>
        </w:r>
        <w:r w:rsidR="00D8253B" w:rsidRPr="000D6BE3">
          <w:rPr>
            <w:rStyle w:val="a3"/>
            <w:noProof/>
          </w:rPr>
          <w:t>JSON</w:t>
        </w:r>
        <w:r w:rsidR="00D8253B" w:rsidRPr="000D6BE3">
          <w:rPr>
            <w:rStyle w:val="a3"/>
            <w:noProof/>
          </w:rPr>
          <w:t>说明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11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32</w:t>
        </w:r>
        <w:r w:rsidR="00D8253B">
          <w:rPr>
            <w:noProof/>
            <w:webHidden/>
          </w:rPr>
          <w:fldChar w:fldCharType="end"/>
        </w:r>
      </w:hyperlink>
    </w:p>
    <w:p w14:paraId="24305295" w14:textId="77777777" w:rsidR="00D8253B" w:rsidRDefault="00483DD5">
      <w:pPr>
        <w:pStyle w:val="31"/>
        <w:tabs>
          <w:tab w:val="left" w:pos="690"/>
          <w:tab w:val="right" w:leader="underscore" w:pos="829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</w:rPr>
      </w:pPr>
      <w:hyperlink w:anchor="_Toc482793612" w:history="1">
        <w:r w:rsidR="00D8253B" w:rsidRPr="000D6BE3">
          <w:rPr>
            <w:rStyle w:val="a3"/>
            <w:noProof/>
          </w:rPr>
          <w:t>5.3.2.</w:t>
        </w:r>
        <w:r w:rsidR="00D8253B"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</w:rPr>
          <w:tab/>
        </w:r>
        <w:r w:rsidR="00D8253B" w:rsidRPr="000D6BE3">
          <w:rPr>
            <w:rStyle w:val="a3"/>
            <w:noProof/>
          </w:rPr>
          <w:t>错误码详述</w:t>
        </w:r>
        <w:r w:rsidR="00D8253B">
          <w:rPr>
            <w:noProof/>
            <w:webHidden/>
          </w:rPr>
          <w:tab/>
        </w:r>
        <w:r w:rsidR="00D8253B">
          <w:rPr>
            <w:noProof/>
            <w:webHidden/>
          </w:rPr>
          <w:fldChar w:fldCharType="begin"/>
        </w:r>
        <w:r w:rsidR="00D8253B">
          <w:rPr>
            <w:noProof/>
            <w:webHidden/>
          </w:rPr>
          <w:instrText xml:space="preserve"> PAGEREF _Toc482793612 \h </w:instrText>
        </w:r>
        <w:r w:rsidR="00D8253B">
          <w:rPr>
            <w:noProof/>
            <w:webHidden/>
          </w:rPr>
        </w:r>
        <w:r w:rsidR="00D8253B">
          <w:rPr>
            <w:noProof/>
            <w:webHidden/>
          </w:rPr>
          <w:fldChar w:fldCharType="separate"/>
        </w:r>
        <w:r w:rsidR="00D8253B">
          <w:rPr>
            <w:noProof/>
            <w:webHidden/>
          </w:rPr>
          <w:t>32</w:t>
        </w:r>
        <w:r w:rsidR="00D8253B">
          <w:rPr>
            <w:noProof/>
            <w:webHidden/>
          </w:rPr>
          <w:fldChar w:fldCharType="end"/>
        </w:r>
      </w:hyperlink>
    </w:p>
    <w:p w14:paraId="7355CF11" w14:textId="77777777" w:rsidR="00D95E04" w:rsidRDefault="00D95E04" w:rsidP="00D95E04">
      <w:pPr>
        <w:sectPr w:rsidR="00D95E04" w:rsidSect="00A979AF">
          <w:pgSz w:w="11900" w:h="16840"/>
          <w:pgMar w:top="1440" w:right="1800" w:bottom="1440" w:left="1800" w:header="851" w:footer="992" w:gutter="0"/>
          <w:cols w:space="720"/>
          <w:titlePg/>
          <w:docGrid w:type="lines" w:linePitch="312"/>
        </w:sectPr>
      </w:pPr>
      <w:r>
        <w:fldChar w:fldCharType="end"/>
      </w:r>
    </w:p>
    <w:p w14:paraId="3DF5C752" w14:textId="77777777" w:rsidR="00D95E04" w:rsidRDefault="00D95E04" w:rsidP="00D95E04"/>
    <w:p w14:paraId="18EC7047" w14:textId="6A2B48B7" w:rsidR="00D95E04" w:rsidRPr="00F62801" w:rsidRDefault="00D95E04" w:rsidP="00543580">
      <w:pPr>
        <w:pStyle w:val="1"/>
        <w:numPr>
          <w:ilvl w:val="0"/>
          <w:numId w:val="0"/>
        </w:numPr>
        <w:ind w:left="432"/>
        <w:jc w:val="center"/>
      </w:pPr>
      <w:bookmarkStart w:id="2" w:name="_Toc482793565"/>
      <w:bookmarkStart w:id="3" w:name="_Toc387938898"/>
      <w:bookmarkStart w:id="4" w:name="_Toc19265"/>
      <w:bookmarkStart w:id="5" w:name="_Toc3886"/>
      <w:r w:rsidRPr="00F62801">
        <w:t>统一认证</w:t>
      </w:r>
      <w:r w:rsidR="00543580">
        <w:rPr>
          <w:rFonts w:hint="eastAsia"/>
          <w:lang w:eastAsia="zh-CN"/>
        </w:rPr>
        <w:t>iOS</w:t>
      </w:r>
      <w:r w:rsidRPr="00F62801">
        <w:t>开发指南</w:t>
      </w:r>
      <w:r w:rsidRPr="00F62801">
        <w:rPr>
          <w:rFonts w:hint="eastAsia"/>
        </w:rPr>
        <w:t>1.0</w:t>
      </w:r>
      <w:bookmarkEnd w:id="2"/>
    </w:p>
    <w:p w14:paraId="419C2551" w14:textId="77777777" w:rsidR="00D95E04" w:rsidRDefault="00D95E04" w:rsidP="00D95E04">
      <w:pPr>
        <w:pStyle w:val="1"/>
        <w:numPr>
          <w:ilvl w:val="0"/>
          <w:numId w:val="4"/>
        </w:numPr>
        <w:rPr>
          <w:lang w:val="en-US" w:eastAsia="zh-CN"/>
        </w:rPr>
      </w:pPr>
      <w:bookmarkStart w:id="6" w:name="_Toc482793566"/>
      <w:r>
        <w:rPr>
          <w:rFonts w:hint="eastAsia"/>
          <w:lang w:val="en-US" w:eastAsia="zh-CN"/>
        </w:rPr>
        <w:t>简介</w:t>
      </w:r>
      <w:bookmarkEnd w:id="6"/>
    </w:p>
    <w:p w14:paraId="1E505FE2" w14:textId="77777777" w:rsidR="00D95E04" w:rsidRDefault="00D95E04" w:rsidP="00D95E04">
      <w:pPr>
        <w:pStyle w:val="2"/>
      </w:pPr>
      <w:bookmarkStart w:id="7" w:name="_Toc482793567"/>
      <w:r>
        <w:rPr>
          <w:rFonts w:hint="eastAsia"/>
        </w:rPr>
        <w:t>什么是统一认证</w:t>
      </w:r>
      <w:r>
        <w:rPr>
          <w:rFonts w:hint="eastAsia"/>
        </w:rPr>
        <w:t xml:space="preserve">iOS </w:t>
      </w:r>
      <w:r>
        <w:t>SDK</w:t>
      </w:r>
      <w:bookmarkEnd w:id="7"/>
    </w:p>
    <w:p w14:paraId="0C7B1136" w14:textId="0E50CFE9" w:rsidR="00D95E04" w:rsidRDefault="00D95E04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统一认证 iOS SDK是一套基于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iOS</w:t>
      </w:r>
      <w:r w:rsidR="003D20D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7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.0及以上版本设备的应用程序接口， 您可以通过该接口实现丰富的注册、登录等功能。</w:t>
      </w:r>
    </w:p>
    <w:p w14:paraId="684FE941" w14:textId="77777777" w:rsidR="00D95E04" w:rsidRDefault="00D95E04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自动登录（一键登录）：无需用户输入用户名密码，自动完成本机号码登录。</w:t>
      </w:r>
    </w:p>
    <w:p w14:paraId="5CB45BFF" w14:textId="77777777" w:rsidR="00D95E04" w:rsidRDefault="00D95E04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手工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登录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：用户使用短信验证码或用户名密码实现登录。</w:t>
      </w:r>
    </w:p>
    <w:p w14:paraId="0E3A295F" w14:textId="77777777" w:rsidR="00D95E04" w:rsidRDefault="00D95E04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账号管理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：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实现注册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、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密码修改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、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重置等一系列账号管理功能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。</w:t>
      </w:r>
    </w:p>
    <w:p w14:paraId="6851CBEB" w14:textId="77777777" w:rsidR="00D95E04" w:rsidRDefault="00D95E04" w:rsidP="00D95E04">
      <w:pPr>
        <w:pStyle w:val="2"/>
        <w:rPr>
          <w:shd w:val="clear" w:color="auto" w:fill="FFFFFF"/>
        </w:rPr>
      </w:pPr>
      <w:bookmarkStart w:id="8" w:name="_Toc482793568"/>
      <w:r>
        <w:rPr>
          <w:rFonts w:hint="eastAsia"/>
          <w:shd w:val="clear" w:color="auto" w:fill="FFFFFF"/>
        </w:rPr>
        <w:t>本文面向的读者</w:t>
      </w:r>
      <w:bookmarkEnd w:id="8"/>
    </w:p>
    <w:p w14:paraId="2508EF3B" w14:textId="77777777" w:rsidR="00D95E04" w:rsidRPr="00D95E04" w:rsidRDefault="00D95E04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D95E04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统一认证SDK是提供给具有一定iOS编程经验和了解面向对象概念的读者使用。您在使用中遇到任何问题，都可以通过对应接口人反馈给我们。</w:t>
      </w:r>
    </w:p>
    <w:p w14:paraId="62CE83BF" w14:textId="77777777" w:rsidR="00D95E04" w:rsidRDefault="00D95E04" w:rsidP="00D95E04">
      <w:pPr>
        <w:pStyle w:val="2"/>
      </w:pPr>
      <w:bookmarkStart w:id="9" w:name="_Toc482793569"/>
      <w:r>
        <w:rPr>
          <w:rFonts w:hint="eastAsia"/>
        </w:rPr>
        <w:t>兼容性</w:t>
      </w:r>
      <w:bookmarkEnd w:id="9"/>
    </w:p>
    <w:p w14:paraId="27A12402" w14:textId="67B21A6B" w:rsidR="00D95E04" w:rsidRPr="00F62801" w:rsidRDefault="00D95E04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支持</w:t>
      </w:r>
      <w:r w:rsidR="003D20D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iOS7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.0 及以上系统。</w:t>
      </w:r>
    </w:p>
    <w:p w14:paraId="6BEF3099" w14:textId="77777777" w:rsidR="00D95E04" w:rsidRPr="007E1BE9" w:rsidRDefault="00D95E04" w:rsidP="00D95E04">
      <w:pPr>
        <w:pStyle w:val="1"/>
        <w:tabs>
          <w:tab w:val="clear" w:pos="432"/>
        </w:tabs>
      </w:pPr>
      <w:bookmarkStart w:id="10" w:name="_Toc482793570"/>
      <w:r>
        <w:rPr>
          <w:rFonts w:hint="eastAsia"/>
        </w:rPr>
        <w:t>申请密钥</w:t>
      </w:r>
      <w:bookmarkEnd w:id="10"/>
    </w:p>
    <w:p w14:paraId="52284F8C" w14:textId="77777777" w:rsidR="00D95E04" w:rsidRDefault="00D95E04" w:rsidP="00D95E04">
      <w:pPr>
        <w:rPr>
          <w:rFonts w:ascii="微软雅黑" w:eastAsia="微软雅黑" w:hAnsi="微软雅黑"/>
          <w:color w:val="626262"/>
          <w:szCs w:val="21"/>
        </w:rPr>
      </w:pPr>
      <w:r>
        <w:rPr>
          <w:rFonts w:ascii="微软雅黑" w:eastAsia="微软雅黑" w:hAnsi="微软雅黑" w:hint="eastAsia"/>
          <w:color w:val="626262"/>
          <w:szCs w:val="21"/>
        </w:rPr>
        <w:t>在使用统一认证SDK为您提供的各种账号管理能力之前，您需要获取统一认证iOS版的开发密钥，该密钥与您的身份及创建的应用有关。</w:t>
      </w:r>
    </w:p>
    <w:p w14:paraId="7E9136E3" w14:textId="77777777" w:rsidR="00D95E04" w:rsidRPr="007E1BE9" w:rsidRDefault="00D95E04" w:rsidP="00D95E04">
      <w:pPr>
        <w:pStyle w:val="2"/>
        <w:rPr>
          <w:szCs w:val="36"/>
          <w:lang w:eastAsia="zh-CN"/>
        </w:rPr>
      </w:pPr>
      <w:bookmarkStart w:id="11" w:name="_Toc482793571"/>
      <w:r w:rsidRPr="007E1BE9">
        <w:rPr>
          <w:rFonts w:hint="eastAsia"/>
          <w:szCs w:val="36"/>
        </w:rPr>
        <w:lastRenderedPageBreak/>
        <w:t>获取</w:t>
      </w:r>
      <w:r w:rsidRPr="007E1BE9">
        <w:rPr>
          <w:rFonts w:hint="eastAsia"/>
          <w:szCs w:val="36"/>
        </w:rPr>
        <w:t>sourceid</w:t>
      </w:r>
      <w:bookmarkEnd w:id="11"/>
    </w:p>
    <w:p w14:paraId="23F3933C" w14:textId="77777777" w:rsidR="00D95E04" w:rsidRDefault="00D95E04" w:rsidP="00D95E04">
      <w:pPr>
        <w:rPr>
          <w:rFonts w:ascii="微软雅黑" w:eastAsia="微软雅黑" w:hAnsi="微软雅黑"/>
          <w:color w:val="626262"/>
        </w:rPr>
      </w:pPr>
      <w:r w:rsidRPr="007E1BE9">
        <w:rPr>
          <w:rFonts w:ascii="微软雅黑" w:eastAsia="微软雅黑" w:hAnsi="微软雅黑" w:hint="eastAsia"/>
          <w:color w:val="626262"/>
        </w:rPr>
        <w:t>您需要发一封邮件给杭研安全产品部郑廷法（zhengtingfa@chinamobile.com）申请sourceid，邮件内容包括：业务名称、业务介绍、业务管理接口人/公司/部门/联系方式、业务开发接口人/公司/部门/联系方式、是否与其他APP有关联、是否需要开通SIP应用、业务规模（预计用户数规模、并发数、日活）、集成计划（计划开始时间、完成时间）。</w:t>
      </w:r>
    </w:p>
    <w:p w14:paraId="52642682" w14:textId="77777777" w:rsidR="00D95E04" w:rsidRPr="007E1BE9" w:rsidRDefault="00D95E04" w:rsidP="00D95E04">
      <w:pPr>
        <w:pStyle w:val="2"/>
        <w:rPr>
          <w:sz w:val="24"/>
          <w:szCs w:val="24"/>
        </w:rPr>
      </w:pPr>
      <w:bookmarkStart w:id="12" w:name="_Toc482793572"/>
      <w:r>
        <w:rPr>
          <w:rFonts w:hint="eastAsia"/>
        </w:rPr>
        <w:t>进入申请地址获取</w:t>
      </w:r>
      <w:r>
        <w:rPr>
          <w:rFonts w:hint="eastAsia"/>
        </w:rPr>
        <w:t>appid</w:t>
      </w:r>
      <w:r>
        <w:rPr>
          <w:rFonts w:hint="eastAsia"/>
        </w:rPr>
        <w:t>和</w:t>
      </w:r>
      <w:r>
        <w:rPr>
          <w:rFonts w:hint="eastAsia"/>
        </w:rPr>
        <w:t>appkey</w:t>
      </w:r>
      <w:bookmarkEnd w:id="12"/>
    </w:p>
    <w:p w14:paraId="67262E87" w14:textId="77777777" w:rsidR="00D95E04" w:rsidRDefault="00D95E04" w:rsidP="00D95E04">
      <w:pPr>
        <w:rPr>
          <w:lang w:val="x-none"/>
        </w:rPr>
      </w:pPr>
      <w:r>
        <w:rPr>
          <w:rFonts w:hint="eastAsia"/>
          <w:noProof/>
        </w:rPr>
        <w:drawing>
          <wp:inline distT="0" distB="0" distL="0" distR="0" wp14:anchorId="30ACB7B9" wp14:editId="012180A7">
            <wp:extent cx="5262880" cy="1851660"/>
            <wp:effectExtent l="0" t="0" r="0" b="2540"/>
            <wp:docPr id="4" name="图片 4" descr="CE8AB2F2-2FA3-4BBC-BFF4-59D42FAAC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E8AB2F2-2FA3-4BBC-BFF4-59D42FAAC493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625"/>
                    <a:stretch/>
                  </pic:blipFill>
                  <pic:spPr bwMode="auto">
                    <a:xfrm>
                      <a:off x="0" y="0"/>
                      <a:ext cx="5262880" cy="185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D3E110" w14:textId="77777777" w:rsidR="00D95E04" w:rsidRPr="000560C3" w:rsidRDefault="00D95E04" w:rsidP="00D95E04">
      <w:pPr>
        <w:pStyle w:val="a8"/>
        <w:shd w:val="clear" w:color="auto" w:fill="FFFFFF"/>
        <w:spacing w:before="90" w:beforeAutospacing="0" w:after="90" w:afterAutospacing="0"/>
        <w:rPr>
          <w:rFonts w:ascii="微软雅黑" w:eastAsia="微软雅黑" w:hAnsi="微软雅黑"/>
          <w:color w:val="626262"/>
          <w:sz w:val="21"/>
          <w:szCs w:val="21"/>
        </w:rPr>
      </w:pPr>
      <w:r>
        <w:rPr>
          <w:rFonts w:ascii="微软雅黑" w:eastAsia="微软雅黑" w:hAnsi="微软雅黑"/>
          <w:color w:val="626262"/>
          <w:sz w:val="21"/>
          <w:szCs w:val="21"/>
        </w:rPr>
        <w:t>请务必记录好您的</w:t>
      </w:r>
      <w:r>
        <w:rPr>
          <w:rFonts w:ascii="微软雅黑" w:eastAsia="微软雅黑" w:hAnsi="微软雅黑" w:hint="eastAsia"/>
          <w:color w:val="626262"/>
          <w:sz w:val="21"/>
          <w:szCs w:val="21"/>
        </w:rPr>
        <w:t>APPID</w:t>
      </w:r>
      <w:r>
        <w:rPr>
          <w:rFonts w:ascii="微软雅黑" w:eastAsia="微软雅黑" w:hAnsi="微软雅黑"/>
          <w:color w:val="626262"/>
          <w:sz w:val="21"/>
          <w:szCs w:val="21"/>
        </w:rPr>
        <w:t>和</w:t>
      </w:r>
      <w:r>
        <w:rPr>
          <w:rFonts w:ascii="微软雅黑" w:eastAsia="微软雅黑" w:hAnsi="微软雅黑" w:hint="eastAsia"/>
          <w:color w:val="626262"/>
          <w:sz w:val="21"/>
          <w:szCs w:val="21"/>
        </w:rPr>
        <w:t>APPKEY，</w:t>
      </w:r>
      <w:r>
        <w:rPr>
          <w:rFonts w:ascii="微软雅黑" w:eastAsia="微软雅黑" w:hAnsi="微软雅黑"/>
          <w:color w:val="626262"/>
          <w:sz w:val="21"/>
          <w:szCs w:val="21"/>
        </w:rPr>
        <w:t>并妥善保管</w:t>
      </w:r>
      <w:r>
        <w:rPr>
          <w:rFonts w:ascii="微软雅黑" w:eastAsia="微软雅黑" w:hAnsi="微软雅黑" w:hint="eastAsia"/>
          <w:color w:val="626262"/>
          <w:sz w:val="21"/>
          <w:szCs w:val="21"/>
        </w:rPr>
        <w:t>。到此您就可以使用独有的APPID和APPKEY来开始您的开发工作了。</w:t>
      </w:r>
    </w:p>
    <w:p w14:paraId="616DEB7E" w14:textId="77777777" w:rsidR="00D95E04" w:rsidRPr="00942B9E" w:rsidRDefault="00D95E04" w:rsidP="00D95E04">
      <w:pPr>
        <w:pStyle w:val="1"/>
        <w:tabs>
          <w:tab w:val="clear" w:pos="432"/>
        </w:tabs>
      </w:pPr>
      <w:bookmarkStart w:id="13" w:name="_Toc482793573"/>
      <w:r>
        <w:rPr>
          <w:rFonts w:hint="eastAsia"/>
        </w:rPr>
        <w:t>环境配置及发布</w:t>
      </w:r>
      <w:bookmarkEnd w:id="13"/>
    </w:p>
    <w:p w14:paraId="50F021F4" w14:textId="77777777" w:rsidR="00D95E04" w:rsidRDefault="00D95E04" w:rsidP="00D95E04">
      <w:pPr>
        <w:numPr>
          <w:ilvl w:val="0"/>
          <w:numId w:val="2"/>
        </w:numPr>
        <w:tabs>
          <w:tab w:val="left" w:pos="425"/>
        </w:tabs>
        <w:spacing w:line="360" w:lineRule="auto"/>
        <w:rPr>
          <w:b/>
        </w:rPr>
      </w:pPr>
      <w:r>
        <w:rPr>
          <w:rFonts w:hint="eastAsia"/>
          <w:b/>
        </w:rPr>
        <w:t>导入统一认证中间件静态库</w:t>
      </w:r>
    </w:p>
    <w:p w14:paraId="27537E09" w14:textId="6F2FD7F7" w:rsidR="00D95E04" w:rsidRDefault="00D95E04" w:rsidP="00D95E04">
      <w:pPr>
        <w:rPr>
          <w:rFonts w:ascii="宋体" w:hAnsi="宋体"/>
          <w:b/>
        </w:rPr>
      </w:pPr>
      <w:r>
        <w:rPr>
          <w:rFonts w:hint="eastAsia"/>
        </w:rPr>
        <w:t xml:space="preserve">    </w:t>
      </w:r>
      <w:r>
        <w:rPr>
          <w:rFonts w:hint="eastAsia"/>
        </w:rPr>
        <w:t>统一认证中间件为</w:t>
      </w:r>
      <w:r>
        <w:rPr>
          <w:rFonts w:hint="eastAsia"/>
        </w:rPr>
        <w:t>libIDMPCMCC.a,</w:t>
      </w:r>
      <w:r>
        <w:rPr>
          <w:rFonts w:hint="eastAsia"/>
        </w:rPr>
        <w:t>在使用静态库的工程之中，使用</w:t>
      </w:r>
      <w:r>
        <w:rPr>
          <w:rFonts w:hint="eastAsia"/>
        </w:rPr>
        <w:t>Add Files to</w:t>
      </w:r>
      <w:r>
        <w:rPr>
          <w:rFonts w:hint="eastAsia"/>
        </w:rPr>
        <w:t>方法将静态库添加到工程之中，同时添加如下头文件，</w:t>
      </w:r>
      <w:r w:rsidRPr="003413F6">
        <w:t>IDMPAutoLoginViewController</w:t>
      </w:r>
      <w:r>
        <w:t>.h</w:t>
      </w:r>
      <w:r>
        <w:rPr>
          <w:rFonts w:hint="eastAsia"/>
        </w:rPr>
        <w:t>，</w:t>
      </w:r>
      <w:r w:rsidRPr="003413F6">
        <w:t>IDMPTempSmsMode</w:t>
      </w:r>
      <w:r>
        <w:t>.h</w:t>
      </w:r>
      <w:r w:rsidR="00483DD5">
        <w:rPr>
          <w:rFonts w:hint="eastAsia"/>
        </w:rPr>
        <w:t>。并添加资源文件</w:t>
      </w:r>
      <w:r w:rsidR="00483DD5" w:rsidRPr="00483DD5">
        <w:t>IDMPCMCC</w:t>
      </w:r>
      <w:r w:rsidR="00483DD5">
        <w:t>.bundle</w:t>
      </w:r>
      <w:r w:rsidR="00483DD5">
        <w:rPr>
          <w:rFonts w:hint="eastAsia"/>
        </w:rPr>
        <w:t>。</w:t>
      </w:r>
      <w:bookmarkStart w:id="14" w:name="_GoBack"/>
      <w:bookmarkEnd w:id="14"/>
      <w:r>
        <w:rPr>
          <w:rFonts w:hint="eastAsia"/>
        </w:rPr>
        <w:t>如下图所示。</w:t>
      </w:r>
    </w:p>
    <w:p w14:paraId="4916E46E" w14:textId="77777777" w:rsidR="00D95E04" w:rsidRDefault="00D95E04" w:rsidP="00D95E04">
      <w:pPr>
        <w:spacing w:line="360" w:lineRule="auto"/>
        <w:ind w:left="425"/>
        <w:rPr>
          <w:b/>
        </w:rPr>
      </w:pPr>
      <w:r>
        <w:rPr>
          <w:rFonts w:hint="eastAsia"/>
          <w:b/>
          <w:noProof/>
        </w:rPr>
        <w:lastRenderedPageBreak/>
        <w:drawing>
          <wp:inline distT="0" distB="0" distL="0" distR="0" wp14:anchorId="42ED0D2D" wp14:editId="1B1F5C94">
            <wp:extent cx="5273040" cy="3180080"/>
            <wp:effectExtent l="0" t="0" r="10160" b="0"/>
            <wp:docPr id="3" name="图片 3" descr="屏幕快照 2014-11-18 下午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屏幕快照 2014-11-18 下午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18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61C8A" w14:textId="77777777" w:rsidR="00D95E04" w:rsidRDefault="00D95E04" w:rsidP="00D95E04">
      <w:pPr>
        <w:spacing w:line="360" w:lineRule="auto"/>
        <w:rPr>
          <w:b/>
        </w:rPr>
      </w:pPr>
    </w:p>
    <w:p w14:paraId="32C1A609" w14:textId="77777777" w:rsidR="00D95E04" w:rsidRDefault="00D95E04" w:rsidP="00D95E04">
      <w:pPr>
        <w:numPr>
          <w:ilvl w:val="0"/>
          <w:numId w:val="2"/>
        </w:numPr>
        <w:tabs>
          <w:tab w:val="left" w:pos="425"/>
        </w:tabs>
        <w:spacing w:line="360" w:lineRule="auto"/>
        <w:rPr>
          <w:b/>
        </w:rPr>
      </w:pPr>
      <w:r>
        <w:rPr>
          <w:rFonts w:hint="eastAsia"/>
          <w:b/>
        </w:rPr>
        <w:t>添加</w:t>
      </w:r>
      <w:r w:rsidRPr="00FE0FE6">
        <w:rPr>
          <w:b/>
        </w:rPr>
        <w:t>CoreTelephony.framework</w:t>
      </w:r>
    </w:p>
    <w:p w14:paraId="4A0B812F" w14:textId="77777777" w:rsidR="00D95E04" w:rsidRPr="00737F9A" w:rsidRDefault="00D95E04" w:rsidP="00D95E04">
      <w:pPr>
        <w:spacing w:line="360" w:lineRule="auto"/>
        <w:ind w:left="425"/>
      </w:pPr>
      <w:r w:rsidRPr="00737F9A">
        <w:rPr>
          <w:rFonts w:hint="eastAsia"/>
        </w:rPr>
        <w:t>因为要读取</w:t>
      </w:r>
      <w:r w:rsidRPr="00737F9A">
        <w:rPr>
          <w:rFonts w:hint="eastAsia"/>
        </w:rPr>
        <w:t>SIM</w:t>
      </w:r>
      <w:r w:rsidRPr="00737F9A">
        <w:rPr>
          <w:rFonts w:hint="eastAsia"/>
        </w:rPr>
        <w:t>卡状态等信息，需要导入</w:t>
      </w:r>
      <w:r w:rsidRPr="00737F9A">
        <w:t>CoreTelephony.framework</w:t>
      </w:r>
      <w:r>
        <w:rPr>
          <w:rFonts w:hint="eastAsia"/>
        </w:rPr>
        <w:t>(</w:t>
      </w:r>
      <w:r>
        <w:rPr>
          <w:rFonts w:hint="eastAsia"/>
        </w:rPr>
        <w:t>从</w:t>
      </w:r>
      <w:r>
        <w:rPr>
          <w:rFonts w:hint="eastAsia"/>
        </w:rPr>
        <w:t>IOS7</w:t>
      </w:r>
      <w:r>
        <w:rPr>
          <w:rFonts w:hint="eastAsia"/>
        </w:rPr>
        <w:t>开始为公有框架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3667C0B7" w14:textId="77777777" w:rsidR="00D95E04" w:rsidRDefault="00D95E04" w:rsidP="00D95E04">
      <w:pPr>
        <w:numPr>
          <w:ilvl w:val="0"/>
          <w:numId w:val="2"/>
        </w:numPr>
        <w:tabs>
          <w:tab w:val="left" w:pos="425"/>
        </w:tabs>
        <w:spacing w:line="360" w:lineRule="auto"/>
        <w:rPr>
          <w:b/>
        </w:rPr>
      </w:pPr>
      <w:r>
        <w:rPr>
          <w:rFonts w:hint="eastAsia"/>
          <w:b/>
        </w:rPr>
        <w:t>设置</w:t>
      </w:r>
      <w:r>
        <w:rPr>
          <w:b/>
        </w:rPr>
        <w:t>Build Setting</w:t>
      </w:r>
    </w:p>
    <w:p w14:paraId="455901C0" w14:textId="077A863C" w:rsidR="00D95E04" w:rsidRDefault="00D95E04" w:rsidP="00D95E04">
      <w:pPr>
        <w:spacing w:line="360" w:lineRule="auto"/>
        <w:ind w:left="425"/>
        <w:jc w:val="left"/>
        <w:rPr>
          <w:color w:val="FF0000"/>
        </w:rPr>
      </w:pPr>
      <w:r w:rsidRPr="00BD35F0">
        <w:rPr>
          <w:rFonts w:hint="eastAsia"/>
          <w:color w:val="FF0000"/>
        </w:rPr>
        <w:t>在你的工程文件中选择</w:t>
      </w:r>
      <w:r w:rsidRPr="00BD35F0">
        <w:rPr>
          <w:color w:val="FF0000"/>
        </w:rPr>
        <w:t>Build Setting</w:t>
      </w:r>
      <w:r w:rsidRPr="00BD35F0">
        <w:rPr>
          <w:rFonts w:hint="eastAsia"/>
          <w:color w:val="FF0000"/>
        </w:rPr>
        <w:t>，在“</w:t>
      </w:r>
      <w:r w:rsidRPr="00BD35F0">
        <w:rPr>
          <w:color w:val="FF0000"/>
        </w:rPr>
        <w:t>Other Linker Flags</w:t>
      </w:r>
      <w:r w:rsidRPr="00BD35F0">
        <w:rPr>
          <w:rFonts w:hint="eastAsia"/>
          <w:color w:val="FF0000"/>
        </w:rPr>
        <w:t>”中加入“</w:t>
      </w:r>
      <w:r w:rsidRPr="00BD35F0">
        <w:rPr>
          <w:rFonts w:hint="eastAsia"/>
          <w:color w:val="FF0000"/>
        </w:rPr>
        <w:t>-</w:t>
      </w:r>
      <w:r w:rsidRPr="00BD35F0">
        <w:rPr>
          <w:color w:val="FF0000"/>
        </w:rPr>
        <w:t>Objc –all_load</w:t>
      </w:r>
      <w:r w:rsidRPr="00BD35F0">
        <w:rPr>
          <w:rFonts w:hint="eastAsia"/>
          <w:color w:val="FF0000"/>
        </w:rPr>
        <w:t>”</w:t>
      </w:r>
      <w:r w:rsidR="003D20D5">
        <w:rPr>
          <w:rFonts w:hint="eastAsia"/>
          <w:color w:val="FF0000"/>
        </w:rPr>
        <w:t>或者“</w:t>
      </w:r>
      <w:r w:rsidR="003D20D5">
        <w:rPr>
          <w:rFonts w:hint="eastAsia"/>
          <w:color w:val="FF0000"/>
        </w:rPr>
        <w:t>-</w:t>
      </w:r>
      <w:r w:rsidR="003D20D5">
        <w:rPr>
          <w:color w:val="FF0000"/>
        </w:rPr>
        <w:t>Objc –force_load libIDMPCMCC.</w:t>
      </w:r>
      <w:r w:rsidR="003D20D5">
        <w:rPr>
          <w:rFonts w:hint="eastAsia"/>
          <w:color w:val="FF0000"/>
        </w:rPr>
        <w:t>a</w:t>
      </w:r>
      <w:r w:rsidR="003D20D5">
        <w:rPr>
          <w:rFonts w:hint="eastAsia"/>
          <w:color w:val="FF0000"/>
        </w:rPr>
        <w:t>路径”。</w:t>
      </w:r>
    </w:p>
    <w:p w14:paraId="02A4F15B" w14:textId="77777777" w:rsidR="00D95E04" w:rsidRDefault="00D95E04" w:rsidP="00D95E04">
      <w:pPr>
        <w:numPr>
          <w:ilvl w:val="0"/>
          <w:numId w:val="2"/>
        </w:numPr>
        <w:tabs>
          <w:tab w:val="left" w:pos="425"/>
        </w:tabs>
        <w:spacing w:line="360" w:lineRule="auto"/>
        <w:rPr>
          <w:b/>
        </w:rPr>
      </w:pPr>
      <w:r>
        <w:rPr>
          <w:rFonts w:hint="eastAsia"/>
          <w:b/>
        </w:rPr>
        <w:t>设置共享</w:t>
      </w:r>
    </w:p>
    <w:p w14:paraId="0CCBD1EE" w14:textId="77777777" w:rsidR="00D95E04" w:rsidRPr="009A3423" w:rsidRDefault="00D95E04" w:rsidP="00D95E04">
      <w:pPr>
        <w:spacing w:line="360" w:lineRule="auto"/>
        <w:ind w:left="425"/>
        <w:jc w:val="left"/>
      </w:pPr>
      <w:r w:rsidRPr="009A3423">
        <w:rPr>
          <w:rFonts w:hint="eastAsia"/>
        </w:rPr>
        <w:t>我们的数据会在</w:t>
      </w:r>
      <w:r w:rsidRPr="009A3423">
        <w:rPr>
          <w:rFonts w:hint="eastAsia"/>
        </w:rPr>
        <w:t>keychain</w:t>
      </w:r>
      <w:r w:rsidRPr="009A3423">
        <w:rPr>
          <w:rFonts w:hint="eastAsia"/>
        </w:rPr>
        <w:t>中存储，如果你想在同一开发账户下的</w:t>
      </w:r>
      <w:r w:rsidRPr="009A3423">
        <w:rPr>
          <w:rFonts w:hint="eastAsia"/>
        </w:rPr>
        <w:t>app</w:t>
      </w:r>
      <w:r w:rsidRPr="009A3423">
        <w:rPr>
          <w:rFonts w:hint="eastAsia"/>
        </w:rPr>
        <w:t>登录信息共享，可以开启</w:t>
      </w:r>
      <w:r w:rsidRPr="009A3423">
        <w:t>Capabilities</w:t>
      </w:r>
      <w:r w:rsidRPr="009A3423">
        <w:rPr>
          <w:rFonts w:hint="eastAsia"/>
        </w:rPr>
        <w:t>中的</w:t>
      </w:r>
      <w:r w:rsidRPr="009A3423">
        <w:t>Keychain Sharing</w:t>
      </w:r>
      <w:r w:rsidRPr="009A3423">
        <w:rPr>
          <w:rFonts w:hint="eastAsia"/>
        </w:rPr>
        <w:t>。</w:t>
      </w:r>
    </w:p>
    <w:p w14:paraId="02414ED7" w14:textId="77777777" w:rsidR="00D95E04" w:rsidRDefault="00D95E04" w:rsidP="00D95E04">
      <w:pPr>
        <w:spacing w:line="360" w:lineRule="auto"/>
        <w:ind w:left="425"/>
        <w:rPr>
          <w:b/>
        </w:rPr>
      </w:pPr>
      <w:r>
        <w:rPr>
          <w:rFonts w:hint="eastAsia"/>
          <w:b/>
          <w:noProof/>
        </w:rPr>
        <w:drawing>
          <wp:inline distT="0" distB="0" distL="0" distR="0" wp14:anchorId="1D2F5C74" wp14:editId="3CFA9AF1">
            <wp:extent cx="5262880" cy="619760"/>
            <wp:effectExtent l="0" t="0" r="0" b="0"/>
            <wp:docPr id="2" name="图片 2" descr="8259C8FB-75D5-44E3-9340-DA22D47E84D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8259C8FB-75D5-44E3-9340-DA22D47E84D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61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A3B21" w14:textId="77777777" w:rsidR="00D95E04" w:rsidRPr="00BD35F0" w:rsidRDefault="00D95E04" w:rsidP="00D95E04">
      <w:pPr>
        <w:spacing w:line="360" w:lineRule="auto"/>
        <w:ind w:left="425"/>
        <w:jc w:val="left"/>
        <w:rPr>
          <w:color w:val="FF0000"/>
        </w:rPr>
      </w:pPr>
    </w:p>
    <w:p w14:paraId="523B31F1" w14:textId="77777777" w:rsidR="00D95E04" w:rsidRPr="00942B9E" w:rsidRDefault="00D95E04" w:rsidP="00D95E04">
      <w:pPr>
        <w:spacing w:line="360" w:lineRule="auto"/>
        <w:jc w:val="left"/>
        <w:rPr>
          <w:b/>
        </w:rPr>
      </w:pPr>
    </w:p>
    <w:p w14:paraId="43F7C30B" w14:textId="77777777" w:rsidR="00D95E04" w:rsidRPr="00942B9E" w:rsidRDefault="00D95E04" w:rsidP="00D95E04">
      <w:pPr>
        <w:pStyle w:val="1"/>
        <w:tabs>
          <w:tab w:val="clear" w:pos="432"/>
        </w:tabs>
        <w:rPr>
          <w:lang w:eastAsia="zh-CN"/>
        </w:rPr>
      </w:pPr>
      <w:bookmarkStart w:id="15" w:name="_Toc482793574"/>
      <w:r>
        <w:rPr>
          <w:lang w:val="en-US" w:eastAsia="zh-CN"/>
        </w:rPr>
        <w:lastRenderedPageBreak/>
        <w:t xml:space="preserve">Hello </w:t>
      </w:r>
      <w:r>
        <w:rPr>
          <w:rFonts w:hint="eastAsia"/>
          <w:lang w:val="en-US" w:eastAsia="zh-CN"/>
        </w:rPr>
        <w:t>统一认证</w:t>
      </w:r>
      <w:bookmarkEnd w:id="15"/>
      <w:r>
        <w:rPr>
          <w:rFonts w:hint="eastAsia"/>
        </w:rPr>
        <w:t xml:space="preserve"> </w:t>
      </w:r>
      <w:bookmarkEnd w:id="3"/>
      <w:bookmarkEnd w:id="4"/>
      <w:bookmarkEnd w:id="5"/>
    </w:p>
    <w:p w14:paraId="13024455" w14:textId="77777777" w:rsidR="00D95E04" w:rsidRDefault="00D95E04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本节内容主要面向新接入统一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认证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的开发者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，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介绍快速集成统一认证的基本服务的方法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。</w:t>
      </w:r>
    </w:p>
    <w:p w14:paraId="5904215B" w14:textId="77777777" w:rsidR="00D95E04" w:rsidRDefault="007F6A71" w:rsidP="00D95E04">
      <w:pPr>
        <w:pStyle w:val="2"/>
        <w:rPr>
          <w:shd w:val="clear" w:color="auto" w:fill="FFFFFF"/>
        </w:rPr>
      </w:pPr>
      <w:bookmarkStart w:id="16" w:name="_Toc482793575"/>
      <w:r>
        <w:rPr>
          <w:rFonts w:hint="eastAsia"/>
          <w:shd w:val="clear" w:color="auto" w:fill="FFFFFF"/>
        </w:rPr>
        <w:t>统一认证</w:t>
      </w:r>
      <w:r w:rsidR="00D95E04">
        <w:rPr>
          <w:rFonts w:hint="eastAsia"/>
          <w:shd w:val="clear" w:color="auto" w:fill="FFFFFF"/>
        </w:rPr>
        <w:t>登录流程</w:t>
      </w:r>
      <w:bookmarkEnd w:id="16"/>
    </w:p>
    <w:p w14:paraId="0E808DE8" w14:textId="77777777" w:rsidR="00D95E04" w:rsidRDefault="007F6A71" w:rsidP="00D95E04">
      <w:pPr>
        <w:jc w:val="center"/>
        <w:rPr>
          <w:rFonts w:ascii="微软雅黑" w:eastAsia="微软雅黑" w:hAnsi="微软雅黑"/>
        </w:rPr>
      </w:pPr>
      <w:r>
        <w:object w:dxaOrig="11700" w:dyaOrig="10350" w14:anchorId="3037F0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7.3pt" o:ole="">
            <v:imagedata r:id="rId13" o:title=""/>
          </v:shape>
          <o:OLEObject Type="Embed" ProgID="Visio.Drawing.15" ShapeID="_x0000_i1025" DrawAspect="Content" ObjectID="_1571641065" r:id="rId14"/>
        </w:object>
      </w:r>
    </w:p>
    <w:p w14:paraId="74D0BBB2" w14:textId="77777777" w:rsidR="00EB14FD" w:rsidRPr="00EB14FD" w:rsidRDefault="00EB14FD" w:rsidP="00EB14FD">
      <w:pPr>
        <w:pStyle w:val="ab"/>
        <w:numPr>
          <w:ilvl w:val="0"/>
          <w:numId w:val="5"/>
        </w:numPr>
        <w:ind w:firstLineChars="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EB14F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get</w:t>
      </w:r>
      <w:r w:rsidRPr="00EB14FD">
        <w:rPr>
          <w:rFonts w:ascii="微软雅黑" w:eastAsia="微软雅黑" w:hAnsi="微软雅黑"/>
          <w:color w:val="626262"/>
          <w:szCs w:val="21"/>
          <w:shd w:val="clear" w:color="auto" w:fill="FFFFFF"/>
        </w:rPr>
        <w:t>AccessToken</w:t>
      </w:r>
      <w:r w:rsidRPr="00EB14F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用于自动登录</w:t>
      </w:r>
      <w:r w:rsidR="003C450A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（基于</w:t>
      </w:r>
      <w:r w:rsidR="003C450A">
        <w:rPr>
          <w:rFonts w:ascii="微软雅黑" w:eastAsia="微软雅黑" w:hAnsi="微软雅黑"/>
          <w:color w:val="626262"/>
          <w:szCs w:val="21"/>
          <w:shd w:val="clear" w:color="auto" w:fill="FFFFFF"/>
        </w:rPr>
        <w:t>中移的WAP网关插号码能力及上行短信验证能力</w:t>
      </w:r>
      <w:r w:rsidR="003C450A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，</w:t>
      </w:r>
      <w:r w:rsidR="003C450A">
        <w:rPr>
          <w:rFonts w:ascii="微软雅黑" w:eastAsia="微软雅黑" w:hAnsi="微软雅黑"/>
          <w:color w:val="626262"/>
          <w:szCs w:val="21"/>
          <w:shd w:val="clear" w:color="auto" w:fill="FFFFFF"/>
        </w:rPr>
        <w:t>用户可以在无感知</w:t>
      </w:r>
      <w:r w:rsidR="003C450A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，</w:t>
      </w:r>
      <w:r w:rsidR="003C450A">
        <w:rPr>
          <w:rFonts w:ascii="微软雅黑" w:eastAsia="微软雅黑" w:hAnsi="微软雅黑"/>
          <w:color w:val="626262"/>
          <w:szCs w:val="21"/>
          <w:shd w:val="clear" w:color="auto" w:fill="FFFFFF"/>
        </w:rPr>
        <w:t>或一键点击的情况下</w:t>
      </w:r>
      <w:r w:rsidR="003C450A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，</w:t>
      </w:r>
      <w:r w:rsidR="003C450A">
        <w:rPr>
          <w:rFonts w:ascii="微软雅黑" w:eastAsia="微软雅黑" w:hAnsi="微软雅黑"/>
          <w:color w:val="626262"/>
          <w:szCs w:val="21"/>
          <w:shd w:val="clear" w:color="auto" w:fill="FFFFFF"/>
        </w:rPr>
        <w:t>直接完成本机号码的身份认证并进行登录</w:t>
      </w:r>
      <w:r w:rsidR="003C450A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）。</w:t>
      </w:r>
      <w:r w:rsidRPr="00EB14F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如果</w:t>
      </w:r>
      <w:r w:rsidR="003C450A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该账号</w:t>
      </w:r>
      <w:r w:rsidRPr="00EB14FD">
        <w:rPr>
          <w:rFonts w:ascii="微软雅黑" w:eastAsia="微软雅黑" w:hAnsi="微软雅黑"/>
          <w:color w:val="626262"/>
          <w:szCs w:val="21"/>
          <w:shd w:val="clear" w:color="auto" w:fill="FFFFFF"/>
        </w:rPr>
        <w:t>Ks</w:t>
      </w:r>
      <w:r w:rsidRPr="00EB14F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存在，则直接签发token返回，如果</w:t>
      </w:r>
      <w:r w:rsidRPr="00EB14FD">
        <w:rPr>
          <w:rFonts w:ascii="微软雅黑" w:eastAsia="微软雅黑" w:hAnsi="微软雅黑"/>
          <w:color w:val="626262"/>
          <w:szCs w:val="21"/>
          <w:shd w:val="clear" w:color="auto" w:fill="FFFFFF"/>
        </w:rPr>
        <w:t>K</w:t>
      </w:r>
      <w:r w:rsidRPr="00EB14F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s不存在，sdk会与统一认证平台协商</w:t>
      </w:r>
      <w:r w:rsidRPr="00EB14FD">
        <w:rPr>
          <w:rFonts w:ascii="微软雅黑" w:eastAsia="微软雅黑" w:hAnsi="微软雅黑"/>
          <w:color w:val="626262"/>
          <w:szCs w:val="21"/>
          <w:shd w:val="clear" w:color="auto" w:fill="FFFFFF"/>
        </w:rPr>
        <w:t>K</w:t>
      </w:r>
      <w:r w:rsidRPr="00EB14F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s，再签发token返回。</w:t>
      </w:r>
    </w:p>
    <w:p w14:paraId="06BD8145" w14:textId="77777777" w:rsidR="00EB14FD" w:rsidRDefault="00EB14FD" w:rsidP="00EB14FD">
      <w:pPr>
        <w:pStyle w:val="ab"/>
        <w:numPr>
          <w:ilvl w:val="0"/>
          <w:numId w:val="5"/>
        </w:numPr>
        <w:ind w:firstLineChars="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lastRenderedPageBreak/>
        <w:t>如果get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AccessToken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自动登录失败，则可以调用get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AccessTokenByCondtion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</w:t>
      </w:r>
      <w:r w:rsidR="003C450A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进行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手动登录</w:t>
      </w:r>
      <w:r w:rsidR="003C450A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拿到token。</w:t>
      </w:r>
    </w:p>
    <w:p w14:paraId="2F14F33B" w14:textId="77777777" w:rsidR="00D95E04" w:rsidRPr="003C450A" w:rsidRDefault="003C450A" w:rsidP="00D95E04">
      <w:pPr>
        <w:pStyle w:val="ab"/>
        <w:numPr>
          <w:ilvl w:val="0"/>
          <w:numId w:val="5"/>
        </w:numPr>
        <w:ind w:firstLineChars="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当拿到token后，客户端再携带token进行token验证。验证成功后就登录成功。</w:t>
      </w:r>
    </w:p>
    <w:p w14:paraId="51C3FCFE" w14:textId="77777777" w:rsidR="00D95E04" w:rsidRDefault="00D95E04" w:rsidP="00D95E04">
      <w:pPr>
        <w:pStyle w:val="2"/>
      </w:pPr>
      <w:bookmarkStart w:id="17" w:name="_Toc482793576"/>
      <w:bookmarkStart w:id="18" w:name="_Toc319674457"/>
      <w:bookmarkStart w:id="19" w:name="_Toc387938913"/>
      <w:r>
        <w:rPr>
          <w:rFonts w:hint="eastAsia"/>
        </w:rPr>
        <w:t>统一认证自动登录集成步骤</w:t>
      </w:r>
      <w:bookmarkEnd w:id="17"/>
    </w:p>
    <w:p w14:paraId="66CD7EF4" w14:textId="77777777" w:rsidR="00D95E04" w:rsidRPr="00653F9D" w:rsidRDefault="00D95E04" w:rsidP="00D95E04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 w:rsidRPr="00653F9D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一步：</w:t>
      </w:r>
    </w:p>
    <w:p w14:paraId="748C38F2" w14:textId="139C42D9" w:rsidR="00D95E04" w:rsidRDefault="00D95E04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在app</w:t>
      </w:r>
      <w:r w:rsidR="008D2A2A">
        <w:rPr>
          <w:rFonts w:ascii="微软雅黑" w:eastAsia="微软雅黑" w:hAnsi="微软雅黑"/>
          <w:color w:val="626262"/>
          <w:szCs w:val="21"/>
          <w:shd w:val="clear" w:color="auto" w:fill="FFFFFF"/>
        </w:rPr>
        <w:t>Delegate.m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中</w:t>
      </w:r>
      <w:r w:rsidR="00D4638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did</w:t>
      </w:r>
      <w:r w:rsidR="00D46385">
        <w:rPr>
          <w:rFonts w:ascii="微软雅黑" w:eastAsia="微软雅黑" w:hAnsi="微软雅黑"/>
          <w:color w:val="626262"/>
          <w:szCs w:val="21"/>
          <w:shd w:val="clear" w:color="auto" w:fill="FFFFFF"/>
        </w:rPr>
        <w:t>Finish</w:t>
      </w:r>
      <w:r w:rsidR="00D4638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函数中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添加初始化</w:t>
      </w:r>
      <w:r w:rsidR="008D2A2A">
        <w:rPr>
          <w:rFonts w:ascii="微软雅黑" w:eastAsia="微软雅黑" w:hAnsi="微软雅黑"/>
          <w:color w:val="626262"/>
          <w:szCs w:val="21"/>
          <w:shd w:val="clear" w:color="auto" w:fill="FFFFFF"/>
        </w:rPr>
        <w:t>IDMP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代码。</w:t>
      </w:r>
    </w:p>
    <w:p w14:paraId="427181BE" w14:textId="56BD1EDB" w:rsidR="008D2A2A" w:rsidRDefault="0032009F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noProof/>
          <w:color w:val="626262"/>
          <w:szCs w:val="21"/>
          <w:shd w:val="clear" w:color="auto" w:fill="FFFFFF"/>
        </w:rPr>
        <w:drawing>
          <wp:inline distT="0" distB="0" distL="0" distR="0" wp14:anchorId="3ED7AC02" wp14:editId="51F59E0C">
            <wp:extent cx="5270500" cy="635000"/>
            <wp:effectExtent l="0" t="0" r="12700" b="0"/>
            <wp:docPr id="6" name="图片 6" descr="../../../Library/Containers/com.tencent.qq/Data/Library/Application%20Support/QQ/Users/663153373/QQ/Temp.db/3F41EED2-B984-43B1-93A0-DD4F1176C484.p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Library/Containers/com.tencent.qq/Data/Library/Application%20Support/QQ/Users/663153373/QQ/Temp.db/3F41EED2-B984-43B1-93A0-DD4F1176C484.pn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63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B2A2C" w14:textId="77777777" w:rsidR="00D95E04" w:rsidRPr="00653F9D" w:rsidRDefault="00D95E04" w:rsidP="00D95E04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 w:rsidRPr="00653F9D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二步：</w:t>
      </w:r>
    </w:p>
    <w:p w14:paraId="50DD8CC9" w14:textId="77777777" w:rsidR="00D95E04" w:rsidRDefault="00D95E04" w:rsidP="00541A69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在需要用到登录的view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C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ontroller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添加一键登录代码</w:t>
      </w:r>
      <w:r w:rsidR="00541A69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。</w:t>
      </w:r>
      <w:r w:rsidR="00A8760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由于是自动登录，因此get</w:t>
      </w:r>
      <w:r w:rsidR="00A87602">
        <w:rPr>
          <w:rFonts w:ascii="微软雅黑" w:eastAsia="微软雅黑" w:hAnsi="微软雅黑"/>
          <w:color w:val="626262"/>
          <w:szCs w:val="21"/>
          <w:shd w:val="clear" w:color="auto" w:fill="FFFFFF"/>
        </w:rPr>
        <w:t>AccessToken</w:t>
      </w:r>
      <w:r w:rsidR="00A8760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中user</w:t>
      </w:r>
      <w:r w:rsidR="00A87602">
        <w:rPr>
          <w:rFonts w:ascii="微软雅黑" w:eastAsia="微软雅黑" w:hAnsi="微软雅黑"/>
          <w:color w:val="626262"/>
          <w:szCs w:val="21"/>
          <w:shd w:val="clear" w:color="auto" w:fill="FFFFFF"/>
        </w:rPr>
        <w:t>Name</w:t>
      </w:r>
      <w:r w:rsidR="00A8760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传nil，而login</w:t>
      </w:r>
      <w:r w:rsidR="00A87602">
        <w:rPr>
          <w:rFonts w:ascii="微软雅黑" w:eastAsia="微软雅黑" w:hAnsi="微软雅黑"/>
          <w:color w:val="626262"/>
          <w:szCs w:val="21"/>
          <w:shd w:val="clear" w:color="auto" w:fill="FFFFFF"/>
        </w:rPr>
        <w:t>Type</w:t>
      </w:r>
      <w:r w:rsidR="00A8760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可以根据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自己的网络状况来传入， 其中</w:t>
      </w:r>
      <w:r w:rsidR="00802315">
        <w:rPr>
          <w:rFonts w:ascii="微软雅黑" w:eastAsia="微软雅黑" w:hAnsi="微软雅黑"/>
          <w:color w:val="626262"/>
          <w:szCs w:val="21"/>
          <w:shd w:val="clear" w:color="auto" w:fill="FFFFFF"/>
        </w:rPr>
        <w:t>SDK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提供了</w:t>
      </w:r>
      <w:r w:rsidR="00802315">
        <w:rPr>
          <w:rFonts w:ascii="微软雅黑" w:eastAsia="微软雅黑" w:hAnsi="微软雅黑"/>
          <w:color w:val="626262"/>
          <w:szCs w:val="21"/>
          <w:shd w:val="clear" w:color="auto" w:fill="FFFFFF"/>
        </w:rPr>
        <w:t>getAuthType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来判断当前的网络状况。当获得token后则可以自己发起token校验请求来验证token，校验成功后完成登录。</w:t>
      </w:r>
      <w:r w:rsidR="00802315" w:rsidRPr="00802315">
        <w:rPr>
          <w:rFonts w:ascii="微软雅黑" w:eastAsia="微软雅黑" w:hAnsi="微软雅黑" w:hint="eastAsia"/>
          <w:color w:val="FF0000"/>
          <w:szCs w:val="21"/>
          <w:shd w:val="clear" w:color="auto" w:fill="FFFFFF"/>
        </w:rPr>
        <w:t>校验失败时可能需要调用clean</w:t>
      </w:r>
      <w:r w:rsidR="00802315" w:rsidRPr="00802315">
        <w:rPr>
          <w:rFonts w:ascii="微软雅黑" w:eastAsia="微软雅黑" w:hAnsi="微软雅黑"/>
          <w:color w:val="FF0000"/>
          <w:szCs w:val="21"/>
          <w:shd w:val="clear" w:color="auto" w:fill="FFFFFF"/>
        </w:rPr>
        <w:t>SSO</w:t>
      </w:r>
      <w:r w:rsidR="00802315" w:rsidRPr="00802315">
        <w:rPr>
          <w:rFonts w:ascii="微软雅黑" w:eastAsia="微软雅黑" w:hAnsi="微软雅黑" w:hint="eastAsia"/>
          <w:color w:val="FF0000"/>
          <w:szCs w:val="21"/>
          <w:shd w:val="clear" w:color="auto" w:fill="FFFFFF"/>
        </w:rPr>
        <w:t>来清除缓存。</w:t>
      </w:r>
    </w:p>
    <w:p w14:paraId="5E6EDAB4" w14:textId="6065A5BC" w:rsidR="00D95E04" w:rsidRDefault="007E199F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bookmarkStart w:id="20" w:name="_Toc12952"/>
      <w:bookmarkStart w:id="21" w:name="_Toc24632"/>
      <w:r>
        <w:rPr>
          <w:rFonts w:ascii="微软雅黑" w:eastAsia="微软雅黑" w:hAnsi="微软雅黑"/>
          <w:noProof/>
          <w:color w:val="626262"/>
          <w:szCs w:val="21"/>
          <w:shd w:val="clear" w:color="auto" w:fill="FFFFFF"/>
        </w:rPr>
        <w:drawing>
          <wp:inline distT="0" distB="0" distL="0" distR="0" wp14:anchorId="4CF0EFA9" wp14:editId="3989393D">
            <wp:extent cx="5232400" cy="2552700"/>
            <wp:effectExtent l="0" t="0" r="0" b="12700"/>
            <wp:docPr id="7" name="图片 7" descr="../../../Library/Containers/com.tencent.qq/Data/Library/Application%20Support/QQ/Users/663153373/QQ/Temp.db/B9E70891-B7CE-44E6-BCE2-FDA3E1E2D529.p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Library/Containers/com.tencent.qq/Data/Library/Application%20Support/QQ/Users/663153373/QQ/Temp.db/B9E70891-B7CE-44E6-BCE2-FDA3E1E2D529.pn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240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C90381" w14:textId="77777777" w:rsidR="007B3435" w:rsidRDefault="007B3435" w:rsidP="007B3435">
      <w:pPr>
        <w:pStyle w:val="2"/>
        <w:rPr>
          <w:lang w:val="en-US"/>
        </w:rPr>
      </w:pPr>
      <w:bookmarkStart w:id="22" w:name="_Toc482793577"/>
      <w:r>
        <w:rPr>
          <w:rFonts w:hint="eastAsia"/>
        </w:rPr>
        <w:lastRenderedPageBreak/>
        <w:t>统一认证手动登录集成步骤</w:t>
      </w:r>
      <w:bookmarkEnd w:id="22"/>
    </w:p>
    <w:p w14:paraId="03985D15" w14:textId="77777777" w:rsidR="00A87602" w:rsidRPr="00653F9D" w:rsidRDefault="00A87602" w:rsidP="00A87602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 w:rsidRPr="00653F9D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一步：</w:t>
      </w:r>
    </w:p>
    <w:p w14:paraId="0737B3B7" w14:textId="77777777" w:rsidR="00A87602" w:rsidRDefault="00A87602" w:rsidP="00A87602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8760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初始化因为在自动登录中已完成，所以不需要重复做。</w:t>
      </w:r>
    </w:p>
    <w:p w14:paraId="7EF63916" w14:textId="77777777" w:rsidR="00A87602" w:rsidRDefault="00A87602" w:rsidP="00A87602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 w:rsidRPr="00A87602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二步：</w:t>
      </w:r>
    </w:p>
    <w:p w14:paraId="46F8F761" w14:textId="77777777" w:rsidR="00A87602" w:rsidRDefault="00A87602" w:rsidP="00A87602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手动登录分为固定密码登录和短信验证码登录。通过login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Type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来区分不同的登录方式。</w:t>
      </w:r>
    </w:p>
    <w:p w14:paraId="58371DC7" w14:textId="77777777" w:rsidR="00A87602" w:rsidRPr="00A87602" w:rsidRDefault="00A87602" w:rsidP="00A87602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8760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固定密码登录。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直接调用get</w:t>
      </w:r>
      <w:r w:rsidR="00802315">
        <w:rPr>
          <w:rFonts w:ascii="微软雅黑" w:eastAsia="微软雅黑" w:hAnsi="微软雅黑"/>
          <w:color w:val="626262"/>
          <w:szCs w:val="21"/>
          <w:shd w:val="clear" w:color="auto" w:fill="FFFFFF"/>
        </w:rPr>
        <w:t>AccessTokenByCondition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进行手动登录。其中</w:t>
      </w:r>
      <w:r w:rsidR="00802315">
        <w:rPr>
          <w:rFonts w:ascii="微软雅黑" w:eastAsia="微软雅黑" w:hAnsi="微软雅黑"/>
          <w:color w:val="626262"/>
          <w:szCs w:val="21"/>
          <w:shd w:val="clear" w:color="auto" w:fill="FFFFFF"/>
        </w:rPr>
        <w:t>L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ogin</w:t>
      </w:r>
      <w:r w:rsidR="00802315">
        <w:rPr>
          <w:rFonts w:ascii="微软雅黑" w:eastAsia="微软雅黑" w:hAnsi="微软雅黑"/>
          <w:color w:val="626262"/>
          <w:szCs w:val="21"/>
          <w:shd w:val="clear" w:color="auto" w:fill="FFFFFF"/>
        </w:rPr>
        <w:t>Type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传1。拿到token后的处理流程与自动登录相同。</w:t>
      </w:r>
    </w:p>
    <w:p w14:paraId="557E3774" w14:textId="484D2FE6" w:rsidR="00A87602" w:rsidRDefault="007E199F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noProof/>
          <w:color w:val="626262"/>
          <w:szCs w:val="21"/>
          <w:shd w:val="clear" w:color="auto" w:fill="FFFFFF"/>
        </w:rPr>
        <w:drawing>
          <wp:inline distT="0" distB="0" distL="0" distR="0" wp14:anchorId="1CDE67A7" wp14:editId="3F5F5BAF">
            <wp:extent cx="5270500" cy="2133600"/>
            <wp:effectExtent l="0" t="0" r="12700" b="0"/>
            <wp:docPr id="9" name="图片 9" descr="../../../Library/Containers/com.tencent.qq/Data/Library/Application%20Support/QQ/Users/663153373/QQ/Temp.db/57B0D3FD-38B7-446F-866C-6F7B25901E32.p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../../../Library/Containers/com.tencent.qq/Data/Library/Application%20Support/QQ/Users/663153373/QQ/Temp.db/57B0D3FD-38B7-446F-866C-6F7B25901E32.pn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24703" w14:textId="77777777" w:rsidR="00A87602" w:rsidRDefault="00A87602" w:rsidP="00743998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短信验证码登录。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先调用</w:t>
      </w:r>
      <w:r w:rsidR="00802315">
        <w:rPr>
          <w:rFonts w:ascii="微软雅黑" w:eastAsia="微软雅黑" w:hAnsi="微软雅黑"/>
          <w:color w:val="626262"/>
          <w:szCs w:val="21"/>
          <w:shd w:val="clear" w:color="auto" w:fill="FFFFFF"/>
        </w:rPr>
        <w:t>IDMPTempSmsMode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中的get</w:t>
      </w:r>
      <w:r w:rsidR="00802315">
        <w:rPr>
          <w:rFonts w:ascii="微软雅黑" w:eastAsia="微软雅黑" w:hAnsi="微软雅黑"/>
          <w:color w:val="626262"/>
          <w:szCs w:val="21"/>
          <w:shd w:val="clear" w:color="auto" w:fill="FFFFFF"/>
        </w:rPr>
        <w:t>SMSCode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来获取登录</w:t>
      </w:r>
      <w:r w:rsidR="00B55C76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临时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短信验证码</w:t>
      </w:r>
      <w:r w:rsidR="00743998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，其中</w:t>
      </w:r>
      <w:r w:rsidR="00743998">
        <w:rPr>
          <w:rFonts w:ascii="微软雅黑" w:eastAsia="微软雅黑" w:hAnsi="微软雅黑"/>
          <w:color w:val="626262"/>
          <w:szCs w:val="21"/>
          <w:shd w:val="clear" w:color="auto" w:fill="FFFFFF"/>
        </w:rPr>
        <w:t>L</w:t>
      </w:r>
      <w:r w:rsidR="00743998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ogin</w:t>
      </w:r>
      <w:r w:rsidR="00743998">
        <w:rPr>
          <w:rFonts w:ascii="微软雅黑" w:eastAsia="微软雅黑" w:hAnsi="微软雅黑"/>
          <w:color w:val="626262"/>
          <w:szCs w:val="21"/>
          <w:shd w:val="clear" w:color="auto" w:fill="FFFFFF"/>
        </w:rPr>
        <w:t>Type</w:t>
      </w:r>
      <w:r w:rsidR="00743998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传3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。然后再调用get</w:t>
      </w:r>
      <w:r w:rsidR="00802315">
        <w:rPr>
          <w:rFonts w:ascii="微软雅黑" w:eastAsia="微软雅黑" w:hAnsi="微软雅黑"/>
          <w:color w:val="626262"/>
          <w:szCs w:val="21"/>
          <w:shd w:val="clear" w:color="auto" w:fill="FFFFFF"/>
        </w:rPr>
        <w:t>AccessTokenByCondition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进行手动登录。其中</w:t>
      </w:r>
      <w:r w:rsidR="00802315">
        <w:rPr>
          <w:rFonts w:ascii="微软雅黑" w:eastAsia="微软雅黑" w:hAnsi="微软雅黑"/>
          <w:color w:val="626262"/>
          <w:szCs w:val="21"/>
          <w:shd w:val="clear" w:color="auto" w:fill="FFFFFF"/>
        </w:rPr>
        <w:t>L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ogin</w:t>
      </w:r>
      <w:r w:rsidR="00802315">
        <w:rPr>
          <w:rFonts w:ascii="微软雅黑" w:eastAsia="微软雅黑" w:hAnsi="微软雅黑"/>
          <w:color w:val="626262"/>
          <w:szCs w:val="21"/>
          <w:shd w:val="clear" w:color="auto" w:fill="FFFFFF"/>
        </w:rPr>
        <w:t>Type</w:t>
      </w:r>
      <w:r w:rsidR="0080231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传2。拿到token后的处理流程与自动登录相同。</w:t>
      </w:r>
    </w:p>
    <w:p w14:paraId="4C0B312E" w14:textId="61F67F61" w:rsidR="00A87602" w:rsidRPr="003C3A5C" w:rsidRDefault="007E199F" w:rsidP="00D95E04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noProof/>
          <w:color w:val="626262"/>
          <w:szCs w:val="21"/>
          <w:shd w:val="clear" w:color="auto" w:fill="FFFFFF"/>
        </w:rPr>
        <w:lastRenderedPageBreak/>
        <w:drawing>
          <wp:inline distT="0" distB="0" distL="0" distR="0" wp14:anchorId="4AFAA066" wp14:editId="6B16BA50">
            <wp:extent cx="5270500" cy="2133600"/>
            <wp:effectExtent l="0" t="0" r="12700" b="0"/>
            <wp:docPr id="11" name="图片 11" descr="../../../Library/Containers/com.tencent.qq/Data/Library/Application%20Support/QQ/Users/663153373/QQ/Temp.db/63D598A4-5D3C-4A44-BE66-6D5E1C29B894.p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../../../Library/Containers/com.tencent.qq/Data/Library/Application%20Support/QQ/Users/663153373/QQ/Temp.db/63D598A4-5D3C-4A44-BE66-6D5E1C29B894.pn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A8B8C" w14:textId="77777777" w:rsidR="00D95E04" w:rsidRDefault="00743998" w:rsidP="00D95E04">
      <w:pPr>
        <w:pStyle w:val="2"/>
        <w:rPr>
          <w:shd w:val="clear" w:color="auto" w:fill="FFFFFF"/>
        </w:rPr>
      </w:pPr>
      <w:bookmarkStart w:id="23" w:name="_Toc482793578"/>
      <w:r>
        <w:rPr>
          <w:rFonts w:hint="eastAsia"/>
          <w:shd w:val="clear" w:color="auto" w:fill="FFFFFF"/>
          <w:lang w:val="en-US" w:eastAsia="zh-CN"/>
        </w:rPr>
        <w:t>统一认证</w:t>
      </w:r>
      <w:r w:rsidR="00D95E04">
        <w:rPr>
          <w:rFonts w:hint="eastAsia"/>
          <w:shd w:val="clear" w:color="auto" w:fill="FFFFFF"/>
        </w:rPr>
        <w:t>账号注册</w:t>
      </w:r>
      <w:r>
        <w:rPr>
          <w:rFonts w:hint="eastAsia"/>
          <w:shd w:val="clear" w:color="auto" w:fill="FFFFFF"/>
        </w:rPr>
        <w:t>集成步骤</w:t>
      </w:r>
      <w:bookmarkEnd w:id="23"/>
    </w:p>
    <w:p w14:paraId="5DF1081E" w14:textId="6EDCA6DA" w:rsidR="0040293D" w:rsidRPr="0040293D" w:rsidRDefault="0040293D" w:rsidP="0040293D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02D1477C" wp14:editId="6CC55B09">
            <wp:extent cx="5270500" cy="2400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871E4" w14:textId="77777777" w:rsidR="00743998" w:rsidRDefault="00743998" w:rsidP="00743998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 w:rsidRPr="00653F9D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一步：</w:t>
      </w:r>
    </w:p>
    <w:p w14:paraId="35B63795" w14:textId="77777777" w:rsidR="00743998" w:rsidRDefault="00743998" w:rsidP="00743998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8760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初始化因为在自动登录中已完成，所以不需要重复做。</w:t>
      </w:r>
    </w:p>
    <w:p w14:paraId="2A7F1D5B" w14:textId="77777777" w:rsidR="00743998" w:rsidRDefault="00743998" w:rsidP="00743998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二</w:t>
      </w:r>
      <w:r w:rsidRPr="00653F9D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步：</w:t>
      </w:r>
    </w:p>
    <w:p w14:paraId="6995F7CF" w14:textId="77777777" w:rsidR="00743998" w:rsidRDefault="00743998" w:rsidP="00743998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IDMPTempSmsMode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中的get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SMSCode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来获取注册临时短信验证码，其中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L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ogin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Type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传1。</w:t>
      </w:r>
    </w:p>
    <w:p w14:paraId="3950B28A" w14:textId="77777777" w:rsidR="00FE1002" w:rsidRDefault="00FE1002" w:rsidP="00743998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noProof/>
          <w:color w:val="626262"/>
          <w:szCs w:val="21"/>
          <w:shd w:val="clear" w:color="auto" w:fill="FFFFFF"/>
        </w:rPr>
        <w:drawing>
          <wp:inline distT="0" distB="0" distL="0" distR="0" wp14:anchorId="0B5D0989" wp14:editId="0B437C81">
            <wp:extent cx="5270500" cy="800100"/>
            <wp:effectExtent l="0" t="0" r="12700" b="12700"/>
            <wp:docPr id="14" name="图片 14" descr="/Users/wj/Library/Containers/com.tencent.qq/Data/Library/Application Support/QQ/Users/663153373/QQ/Temp.db/EB46636E-44EE-4C69-BFF7-7B6DAEC6D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/Users/wj/Library/Containers/com.tencent.qq/Data/Library/Application Support/QQ/Users/663153373/QQ/Temp.db/EB46636E-44EE-4C69-BFF7-7B6DAEC6D002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DE3903" w14:textId="77777777" w:rsidR="00743998" w:rsidRPr="00743998" w:rsidRDefault="00743998" w:rsidP="00743998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三</w:t>
      </w:r>
      <w:r w:rsidRPr="00653F9D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步：</w:t>
      </w:r>
    </w:p>
    <w:p w14:paraId="533E22F9" w14:textId="77777777" w:rsidR="00743998" w:rsidRDefault="00743998" w:rsidP="00743998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lastRenderedPageBreak/>
        <w:t>调用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IDMPAutoLoginViewController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中的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registerUser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来注册用户。</w:t>
      </w:r>
    </w:p>
    <w:p w14:paraId="11D0801A" w14:textId="77777777" w:rsidR="00743998" w:rsidRPr="006E2F0B" w:rsidRDefault="00FE1002" w:rsidP="00743998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noProof/>
          <w:color w:val="626262"/>
          <w:szCs w:val="21"/>
          <w:shd w:val="clear" w:color="auto" w:fill="FFFFFF"/>
        </w:rPr>
        <w:drawing>
          <wp:inline distT="0" distB="0" distL="0" distR="0" wp14:anchorId="370C0907" wp14:editId="63C312CE">
            <wp:extent cx="5273040" cy="1148080"/>
            <wp:effectExtent l="0" t="0" r="10160" b="0"/>
            <wp:docPr id="15" name="图片 15" descr="/Users/wj/Library/Containers/com.tencent.qq/Data/Library/Application Support/QQ/Users/663153373/QQ/Temp.db/BA26C0A0-0E4F-4C43-8856-47F08C0964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/Users/wj/Library/Containers/com.tencent.qq/Data/Library/Application Support/QQ/Users/663153373/QQ/Temp.db/BA26C0A0-0E4F-4C43-8856-47F08C096442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14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CF3087" w14:textId="77777777" w:rsidR="00D95E04" w:rsidRDefault="00743998" w:rsidP="00D95E04">
      <w:pPr>
        <w:pStyle w:val="2"/>
        <w:rPr>
          <w:shd w:val="clear" w:color="auto" w:fill="FFFFFF"/>
        </w:rPr>
      </w:pPr>
      <w:bookmarkStart w:id="24" w:name="_Toc482793579"/>
      <w:r>
        <w:rPr>
          <w:rFonts w:hint="eastAsia"/>
          <w:shd w:val="clear" w:color="auto" w:fill="FFFFFF"/>
          <w:lang w:val="en-US" w:eastAsia="zh-CN"/>
        </w:rPr>
        <w:t>统一认证</w:t>
      </w:r>
      <w:r w:rsidR="00D95E04">
        <w:rPr>
          <w:rFonts w:hint="eastAsia"/>
        </w:rPr>
        <w:t>密码重置</w:t>
      </w:r>
      <w:r>
        <w:rPr>
          <w:rFonts w:hint="eastAsia"/>
          <w:shd w:val="clear" w:color="auto" w:fill="FFFFFF"/>
        </w:rPr>
        <w:t>集成步骤</w:t>
      </w:r>
      <w:bookmarkEnd w:id="24"/>
    </w:p>
    <w:p w14:paraId="1CAED922" w14:textId="1AAF6F3F" w:rsidR="0040293D" w:rsidRPr="0040293D" w:rsidRDefault="0040293D" w:rsidP="0040293D">
      <w:pPr>
        <w:rPr>
          <w:lang w:val="x-none" w:eastAsia="x-none"/>
        </w:rPr>
      </w:pPr>
      <w:r>
        <w:object w:dxaOrig="10935" w:dyaOrig="5085" w14:anchorId="7ACCB7AD">
          <v:shape id="_x0000_i1026" type="#_x0000_t75" style="width:415pt;height:193.35pt" o:ole="">
            <v:imagedata r:id="rId22" o:title=""/>
          </v:shape>
          <o:OLEObject Type="Embed" ProgID="Visio.Drawing.15" ShapeID="_x0000_i1026" DrawAspect="Content" ObjectID="_1571641066" r:id="rId23"/>
        </w:object>
      </w:r>
    </w:p>
    <w:p w14:paraId="55855EAB" w14:textId="77777777" w:rsidR="00FE1002" w:rsidRDefault="00FE1002" w:rsidP="00FE1002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 w:rsidRPr="00653F9D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一步：</w:t>
      </w:r>
    </w:p>
    <w:p w14:paraId="788DA5BA" w14:textId="77777777" w:rsidR="00FE1002" w:rsidRDefault="00FE1002" w:rsidP="00FE1002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8760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初始化因为在自动登录中已完成，所以不需要重复做。</w:t>
      </w:r>
    </w:p>
    <w:p w14:paraId="6D1BC814" w14:textId="77777777" w:rsidR="00FE1002" w:rsidRDefault="00FE1002" w:rsidP="00FE1002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二</w:t>
      </w:r>
      <w:r w:rsidRPr="00653F9D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步：</w:t>
      </w:r>
    </w:p>
    <w:p w14:paraId="5DD79CAD" w14:textId="77777777" w:rsidR="00FE1002" w:rsidRDefault="00FE1002" w:rsidP="00FE1002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IDMPTempSmsMode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中的get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SMSCode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来获取</w:t>
      </w:r>
      <w:r w:rsidR="000A1F5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重置密码时的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临时短信验证码，其中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L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ogin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Type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传2。</w:t>
      </w:r>
    </w:p>
    <w:p w14:paraId="33A28AF7" w14:textId="77777777" w:rsidR="00FE1002" w:rsidRDefault="000A1F52" w:rsidP="00FE1002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noProof/>
          <w:color w:val="626262"/>
          <w:szCs w:val="21"/>
          <w:shd w:val="clear" w:color="auto" w:fill="FFFFFF"/>
        </w:rPr>
        <w:drawing>
          <wp:inline distT="0" distB="0" distL="0" distR="0" wp14:anchorId="4DB54AB1" wp14:editId="3EFF4AAF">
            <wp:extent cx="5222240" cy="812800"/>
            <wp:effectExtent l="0" t="0" r="10160" b="0"/>
            <wp:docPr id="17" name="图片 17" descr="/Users/wj/Library/Containers/com.tencent.qq/Data/Library/Application Support/QQ/Users/663153373/QQ/Temp.db/C7EF754A-0BAB-4F9A-855A-77F0D0C3B8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/Users/wj/Library/Containers/com.tencent.qq/Data/Library/Application Support/QQ/Users/663153373/QQ/Temp.db/C7EF754A-0BAB-4F9A-855A-77F0D0C3B8E7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24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9F1B4" w14:textId="77777777" w:rsidR="00FE1002" w:rsidRPr="00743998" w:rsidRDefault="00FE1002" w:rsidP="00FE1002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三</w:t>
      </w:r>
      <w:r w:rsidRPr="00653F9D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步：</w:t>
      </w:r>
    </w:p>
    <w:p w14:paraId="617A8DA2" w14:textId="77777777" w:rsidR="00FE1002" w:rsidRDefault="00FE1002" w:rsidP="00FE1002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IDMPAutoLoginViewController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中的</w:t>
      </w:r>
      <w:r w:rsidR="00A979AF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reset</w:t>
      </w:r>
      <w:r w:rsidR="00A979AF">
        <w:rPr>
          <w:rFonts w:ascii="微软雅黑" w:eastAsia="微软雅黑" w:hAnsi="微软雅黑"/>
          <w:color w:val="626262"/>
          <w:szCs w:val="21"/>
          <w:shd w:val="clear" w:color="auto" w:fill="FFFFFF"/>
        </w:rPr>
        <w:t>Password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来</w:t>
      </w:r>
      <w:r w:rsidR="00A979AF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重置密码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。</w:t>
      </w:r>
    </w:p>
    <w:p w14:paraId="35987ACF" w14:textId="77777777" w:rsidR="00B147F7" w:rsidRDefault="00A979AF" w:rsidP="00FE1002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noProof/>
          <w:color w:val="626262"/>
          <w:szCs w:val="21"/>
          <w:shd w:val="clear" w:color="auto" w:fill="FFFFFF"/>
        </w:rPr>
        <w:lastRenderedPageBreak/>
        <w:drawing>
          <wp:inline distT="0" distB="0" distL="0" distR="0" wp14:anchorId="62E0E201" wp14:editId="684B36AC">
            <wp:extent cx="5262880" cy="985520"/>
            <wp:effectExtent l="0" t="0" r="0" b="5080"/>
            <wp:docPr id="20" name="图片 20" descr="/Users/wj/Library/Containers/com.tencent.qq/Data/Library/Application Support/QQ/Users/663153373/QQ/Temp.db/4E0B26F3-B0C4-4BA4-873A-818BD76A5C8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/Users/wj/Library/Containers/com.tencent.qq/Data/Library/Application Support/QQ/Users/663153373/QQ/Temp.db/4E0B26F3-B0C4-4BA4-873A-818BD76A5C8B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98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C33D0" w14:textId="77777777" w:rsidR="00FE1002" w:rsidRPr="00FE1002" w:rsidRDefault="00FE1002" w:rsidP="00FE1002">
      <w:pPr>
        <w:rPr>
          <w:lang w:val="x-none" w:eastAsia="x-none"/>
        </w:rPr>
      </w:pPr>
    </w:p>
    <w:p w14:paraId="2A4C7985" w14:textId="77777777" w:rsidR="00D95E04" w:rsidRDefault="00743998" w:rsidP="00D95E04">
      <w:pPr>
        <w:pStyle w:val="2"/>
        <w:rPr>
          <w:shd w:val="clear" w:color="auto" w:fill="FFFFFF"/>
        </w:rPr>
      </w:pPr>
      <w:bookmarkStart w:id="25" w:name="_Toc482793580"/>
      <w:r>
        <w:rPr>
          <w:rFonts w:hint="eastAsia"/>
          <w:shd w:val="clear" w:color="auto" w:fill="FFFFFF"/>
          <w:lang w:val="en-US" w:eastAsia="zh-CN"/>
        </w:rPr>
        <w:t>统一认证</w:t>
      </w:r>
      <w:r w:rsidR="00D95E04">
        <w:rPr>
          <w:rFonts w:hint="eastAsia"/>
        </w:rPr>
        <w:t>密码修改</w:t>
      </w:r>
      <w:r>
        <w:rPr>
          <w:rFonts w:hint="eastAsia"/>
          <w:shd w:val="clear" w:color="auto" w:fill="FFFFFF"/>
        </w:rPr>
        <w:t>集成步骤</w:t>
      </w:r>
      <w:bookmarkEnd w:id="25"/>
    </w:p>
    <w:p w14:paraId="52DEBDAE" w14:textId="77777777" w:rsidR="00A979AF" w:rsidRDefault="00A979AF" w:rsidP="00A979AF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 w:rsidRPr="00653F9D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一步：</w:t>
      </w:r>
    </w:p>
    <w:p w14:paraId="461F984C" w14:textId="77777777" w:rsidR="00A979AF" w:rsidRDefault="00A979AF" w:rsidP="00A979AF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8760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初始化因为在自动登录中已完成，所以不需要重复做。</w:t>
      </w:r>
    </w:p>
    <w:p w14:paraId="45227E84" w14:textId="77777777" w:rsidR="00A979AF" w:rsidRDefault="00A979AF" w:rsidP="00A979AF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二</w:t>
      </w:r>
      <w:r w:rsidRPr="00653F9D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步：</w:t>
      </w:r>
    </w:p>
    <w:p w14:paraId="575C5ECD" w14:textId="77777777" w:rsidR="00223AB5" w:rsidRDefault="00A979AF" w:rsidP="00A979AF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IDMPAutoLoginViewController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中的</w:t>
      </w:r>
      <w:r w:rsidR="00223AB5">
        <w:rPr>
          <w:rFonts w:ascii="微软雅黑" w:eastAsia="微软雅黑" w:hAnsi="微软雅黑"/>
          <w:color w:val="626262"/>
          <w:szCs w:val="21"/>
          <w:shd w:val="clear" w:color="auto" w:fill="FFFFFF"/>
        </w:rPr>
        <w:t>changePassword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来</w:t>
      </w:r>
      <w:r w:rsidR="00223AB5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修改密码。</w:t>
      </w:r>
      <w:r w:rsidR="00223AB5">
        <w:rPr>
          <w:rFonts w:ascii="微软雅黑" w:eastAsia="微软雅黑" w:hAnsi="微软雅黑"/>
          <w:noProof/>
          <w:color w:val="626262"/>
          <w:szCs w:val="21"/>
          <w:shd w:val="clear" w:color="auto" w:fill="FFFFFF"/>
        </w:rPr>
        <w:drawing>
          <wp:inline distT="0" distB="0" distL="0" distR="0" wp14:anchorId="287D5D6C" wp14:editId="6C75B227">
            <wp:extent cx="5232400" cy="863600"/>
            <wp:effectExtent l="0" t="0" r="0" b="0"/>
            <wp:docPr id="22" name="图片 22" descr="/Users/wj/Library/Containers/com.tencent.qq/Data/Library/Application Support/QQ/Users/663153373/QQ/Temp.db/FCA82618-A0B8-4718-9F2C-8705E590D4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/Users/wj/Library/Containers/com.tencent.qq/Data/Library/Application Support/QQ/Users/663153373/QQ/Temp.db/FCA82618-A0B8-4718-9F2C-8705E590D487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2400" cy="86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DB73E2" w14:textId="29C29D5E" w:rsidR="00041957" w:rsidRDefault="00041957" w:rsidP="00041957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  <w:lang w:val="en-US" w:eastAsia="zh-CN"/>
        </w:rPr>
        <w:t>统一认证</w:t>
      </w:r>
      <w:r>
        <w:rPr>
          <w:rFonts w:hint="eastAsia"/>
        </w:rPr>
        <w:t>二次鉴权</w:t>
      </w:r>
      <w:r>
        <w:rPr>
          <w:rFonts w:hint="eastAsia"/>
          <w:shd w:val="clear" w:color="auto" w:fill="FFFFFF"/>
        </w:rPr>
        <w:t>集成步骤</w:t>
      </w:r>
    </w:p>
    <w:p w14:paraId="40FED66B" w14:textId="56BE5F95" w:rsidR="007662CB" w:rsidRPr="00041957" w:rsidRDefault="00041957" w:rsidP="00041957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 w:rsidRPr="00041957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一步：</w:t>
      </w:r>
    </w:p>
    <w:p w14:paraId="0C3AD252" w14:textId="77777777" w:rsidR="00041957" w:rsidRDefault="00041957" w:rsidP="00041957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bookmarkStart w:id="26" w:name="_Toc482102901"/>
      <w:bookmarkStart w:id="27" w:name="_Toc482793581"/>
      <w:bookmarkStart w:id="28" w:name="_Toc317858799"/>
      <w:bookmarkStart w:id="29" w:name="_Toc329248638"/>
      <w:bookmarkStart w:id="30" w:name="_Toc387938916"/>
      <w:bookmarkStart w:id="31" w:name="_Toc8203"/>
      <w:bookmarkStart w:id="32" w:name="_Toc13473"/>
      <w:r w:rsidRPr="00A8760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初始化因为在自动登录中已完成，所以不需要重复做。</w:t>
      </w:r>
    </w:p>
    <w:p w14:paraId="05058DBC" w14:textId="365800C0" w:rsidR="00041957" w:rsidRDefault="00041957" w:rsidP="00041957">
      <w:pPr>
        <w:rPr>
          <w:rFonts w:ascii="微软雅黑" w:eastAsia="微软雅黑" w:hAnsi="微软雅黑"/>
          <w:b/>
          <w:color w:val="626262"/>
          <w:szCs w:val="21"/>
          <w:shd w:val="clear" w:color="auto" w:fill="FFFFFF"/>
        </w:rPr>
      </w:pPr>
      <w:r w:rsidRPr="00041957">
        <w:rPr>
          <w:rFonts w:ascii="微软雅黑" w:eastAsia="微软雅黑" w:hAnsi="微软雅黑" w:hint="eastAsia"/>
          <w:b/>
          <w:color w:val="626262"/>
          <w:szCs w:val="21"/>
          <w:shd w:val="clear" w:color="auto" w:fill="FFFFFF"/>
        </w:rPr>
        <w:t>第二步：</w:t>
      </w:r>
    </w:p>
    <w:p w14:paraId="6921A13C" w14:textId="4CEBB2A4" w:rsidR="00041957" w:rsidRDefault="00041957" w:rsidP="00041957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04195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IDMPAutoLoginViewController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中的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reAuthenticatio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n接口来二次鉴权。</w:t>
      </w:r>
    </w:p>
    <w:p w14:paraId="2A1BDF70" w14:textId="294CC241" w:rsidR="00041957" w:rsidRPr="00041957" w:rsidRDefault="00041957" w:rsidP="00041957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noProof/>
          <w:color w:val="626262"/>
          <w:szCs w:val="21"/>
          <w:shd w:val="clear" w:color="auto" w:fill="FFFFFF"/>
        </w:rPr>
        <w:drawing>
          <wp:inline distT="0" distB="0" distL="0" distR="0" wp14:anchorId="331EEB66" wp14:editId="5B74C23F">
            <wp:extent cx="5270500" cy="711200"/>
            <wp:effectExtent l="0" t="0" r="12700" b="0"/>
            <wp:docPr id="8" name="图片 8" descr="../../../Library/Containers/com.tencent.qq/Data/Library/Application%20Support/QQ/Users/663153373/QQ/Temp.db/B43C173B-A8D4-4A65-A35C-580B5B4EB748.p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Library/Containers/com.tencent.qq/Data/Library/Application%20Support/QQ/Users/663153373/QQ/Temp.db/B43C173B-A8D4-4A65-A35C-580B5B4EB748.pn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71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36B44A" w14:textId="77777777" w:rsidR="00D8253B" w:rsidRDefault="00D8253B" w:rsidP="00D8253B">
      <w:pPr>
        <w:pStyle w:val="1"/>
        <w:jc w:val="left"/>
      </w:pPr>
      <w:r>
        <w:rPr>
          <w:rFonts w:hint="eastAsia"/>
        </w:rPr>
        <w:lastRenderedPageBreak/>
        <w:t>接口说明</w:t>
      </w:r>
      <w:bookmarkEnd w:id="26"/>
      <w:bookmarkEnd w:id="27"/>
    </w:p>
    <w:p w14:paraId="38AF6CA0" w14:textId="77777777" w:rsidR="00D8253B" w:rsidRPr="00846390" w:rsidRDefault="00D8253B" w:rsidP="00D8253B">
      <w:pPr>
        <w:pStyle w:val="2"/>
        <w:rPr>
          <w:lang w:val="en-US" w:eastAsia="zh-CN"/>
        </w:rPr>
      </w:pPr>
      <w:bookmarkStart w:id="33" w:name="_Toc482102902"/>
      <w:bookmarkStart w:id="34" w:name="_Toc482793582"/>
      <w:r>
        <w:t>SDK</w:t>
      </w:r>
      <w:r>
        <w:rPr>
          <w:rFonts w:hint="eastAsia"/>
        </w:rPr>
        <w:t>接口说明</w:t>
      </w:r>
      <w:bookmarkEnd w:id="33"/>
      <w:bookmarkEnd w:id="34"/>
    </w:p>
    <w:p w14:paraId="3CE705A0" w14:textId="77777777" w:rsidR="00D8253B" w:rsidRDefault="00D8253B" w:rsidP="00D8253B">
      <w:pPr>
        <w:pStyle w:val="3"/>
      </w:pPr>
      <w:bookmarkStart w:id="35" w:name="_Toc482102903"/>
      <w:bookmarkStart w:id="36" w:name="_Toc482793583"/>
      <w:r>
        <w:rPr>
          <w:rFonts w:hint="eastAsia"/>
        </w:rPr>
        <w:t>使用</w:t>
      </w:r>
      <w:r w:rsidRPr="00320F5E">
        <w:t>IDMPAutoLoginViewController.h</w:t>
      </w:r>
      <w:r>
        <w:rPr>
          <w:rFonts w:hint="eastAsia"/>
        </w:rPr>
        <w:t>中的</w:t>
      </w:r>
      <w:r w:rsidRPr="00AB1623">
        <w:t>validateWithAppid</w:t>
      </w:r>
      <w:r>
        <w:rPr>
          <w:rFonts w:hint="eastAsia"/>
        </w:rPr>
        <w:t>方法</w:t>
      </w:r>
      <w:bookmarkEnd w:id="28"/>
      <w:bookmarkEnd w:id="29"/>
      <w:bookmarkEnd w:id="35"/>
      <w:bookmarkEnd w:id="36"/>
    </w:p>
    <w:p w14:paraId="05CF9A41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hint="eastAsia"/>
        </w:rPr>
        <w:t xml:space="preserve">  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完整函数原型:</w:t>
      </w:r>
    </w:p>
    <w:p w14:paraId="085D5BE6" w14:textId="77777777" w:rsidR="00D8253B" w:rsidRPr="00AB1623" w:rsidRDefault="00D8253B" w:rsidP="00D8253B">
      <w:pPr>
        <w:widowControl/>
        <w:tabs>
          <w:tab w:val="left" w:pos="529"/>
        </w:tabs>
        <w:autoSpaceDE w:val="0"/>
        <w:autoSpaceDN w:val="0"/>
        <w:adjustRightInd w:val="0"/>
        <w:ind w:left="42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ab/>
        <w:t xml:space="preserve">- (void)validateWithAppid:(NSString </w:t>
      </w:r>
      <w:proofErr w:type="gramStart"/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*)appid</w:t>
      </w:r>
      <w:proofErr w:type="gramEnd"/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appkey:(NSString *)appkey timeoutInterval:(float)aTime   finishBlock:(accessBlock)successBlcok failBlock:(accessBlock)failBlock;</w:t>
      </w:r>
    </w:p>
    <w:p w14:paraId="009B4772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hint="eastAsia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用于接口用于初始化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appid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、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appkey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、设置。</w:t>
      </w:r>
    </w:p>
    <w:p w14:paraId="60109F6D" w14:textId="77777777" w:rsidR="00D8253B" w:rsidRPr="00AB162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说明</w:t>
      </w:r>
    </w:p>
    <w:p w14:paraId="78C10F95" w14:textId="77777777" w:rsidR="00D8253B" w:rsidRDefault="00D8253B" w:rsidP="00D8253B">
      <w:pPr>
        <w:ind w:left="420"/>
        <w:rPr>
          <w:b/>
        </w:rPr>
      </w:pPr>
    </w:p>
    <w:tbl>
      <w:tblPr>
        <w:tblW w:w="836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88"/>
        <w:gridCol w:w="5954"/>
      </w:tblGrid>
      <w:tr w:rsidR="00D8253B" w14:paraId="68687DB2" w14:textId="77777777" w:rsidTr="0036312D">
        <w:tc>
          <w:tcPr>
            <w:tcW w:w="1418" w:type="dxa"/>
            <w:shd w:val="clear" w:color="auto" w:fill="C6D9F1"/>
          </w:tcPr>
          <w:p w14:paraId="217FBD85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988" w:type="dxa"/>
            <w:shd w:val="clear" w:color="auto" w:fill="C6D9F1"/>
          </w:tcPr>
          <w:p w14:paraId="3C964A7E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954" w:type="dxa"/>
            <w:shd w:val="clear" w:color="auto" w:fill="C6D9F1"/>
          </w:tcPr>
          <w:p w14:paraId="6CB49FEF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69B595A7" w14:textId="77777777" w:rsidTr="0036312D">
        <w:tc>
          <w:tcPr>
            <w:tcW w:w="1418" w:type="dxa"/>
          </w:tcPr>
          <w:p w14:paraId="0BAB08D5" w14:textId="77777777" w:rsidR="00D8253B" w:rsidRDefault="00D8253B" w:rsidP="0036312D">
            <w:pPr>
              <w:jc w:val="center"/>
            </w:pPr>
            <w:r>
              <w:t>appid</w:t>
            </w:r>
          </w:p>
        </w:tc>
        <w:tc>
          <w:tcPr>
            <w:tcW w:w="988" w:type="dxa"/>
          </w:tcPr>
          <w:p w14:paraId="3B7E8DD3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954" w:type="dxa"/>
          </w:tcPr>
          <w:p w14:paraId="0113A535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应用的</w:t>
            </w:r>
            <w:r>
              <w:rPr>
                <w:rFonts w:hint="eastAsia"/>
              </w:rPr>
              <w:t>appid</w:t>
            </w:r>
          </w:p>
        </w:tc>
      </w:tr>
      <w:tr w:rsidR="00D8253B" w14:paraId="7B291B23" w14:textId="77777777" w:rsidTr="0036312D">
        <w:tc>
          <w:tcPr>
            <w:tcW w:w="1418" w:type="dxa"/>
          </w:tcPr>
          <w:p w14:paraId="763B18BC" w14:textId="77777777" w:rsidR="00D8253B" w:rsidRDefault="00D8253B" w:rsidP="0036312D">
            <w:pPr>
              <w:jc w:val="center"/>
            </w:pPr>
            <w:r>
              <w:t>appkey</w:t>
            </w:r>
          </w:p>
        </w:tc>
        <w:tc>
          <w:tcPr>
            <w:tcW w:w="988" w:type="dxa"/>
          </w:tcPr>
          <w:p w14:paraId="5430CD45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954" w:type="dxa"/>
          </w:tcPr>
          <w:p w14:paraId="6F3FBC56" w14:textId="77777777" w:rsidR="00D8253B" w:rsidRPr="001E45B7" w:rsidRDefault="00D8253B" w:rsidP="0036312D">
            <w:pPr>
              <w:jc w:val="left"/>
            </w:pPr>
            <w:r>
              <w:rPr>
                <w:rFonts w:hint="eastAsia"/>
              </w:rPr>
              <w:t>应用密钥</w:t>
            </w:r>
          </w:p>
        </w:tc>
      </w:tr>
      <w:tr w:rsidR="00D8253B" w14:paraId="00503589" w14:textId="77777777" w:rsidTr="0036312D">
        <w:tc>
          <w:tcPr>
            <w:tcW w:w="1418" w:type="dxa"/>
          </w:tcPr>
          <w:p w14:paraId="7302FD21" w14:textId="77777777" w:rsidR="00D8253B" w:rsidRDefault="00D8253B" w:rsidP="0036312D">
            <w:pPr>
              <w:jc w:val="center"/>
            </w:pPr>
            <w:r w:rsidRPr="00014ACC">
              <w:t>aTime</w:t>
            </w:r>
          </w:p>
        </w:tc>
        <w:tc>
          <w:tcPr>
            <w:tcW w:w="988" w:type="dxa"/>
          </w:tcPr>
          <w:p w14:paraId="54B5DF16" w14:textId="77777777" w:rsidR="00D8253B" w:rsidRDefault="00D8253B" w:rsidP="0036312D">
            <w:pPr>
              <w:jc w:val="center"/>
            </w:pPr>
            <w:r w:rsidRPr="00014ACC">
              <w:t>float</w:t>
            </w:r>
          </w:p>
        </w:tc>
        <w:tc>
          <w:tcPr>
            <w:tcW w:w="5954" w:type="dxa"/>
          </w:tcPr>
          <w:p w14:paraId="603C31D2" w14:textId="77777777" w:rsidR="00D8253B" w:rsidRDefault="00D8253B" w:rsidP="0036312D">
            <w:pPr>
              <w:jc w:val="left"/>
            </w:pPr>
            <w:r w:rsidRPr="004A3E69">
              <w:rPr>
                <w:rFonts w:hint="eastAsia"/>
                <w:szCs w:val="21"/>
              </w:rPr>
              <w:t>上行</w:t>
            </w:r>
            <w:r>
              <w:rPr>
                <w:szCs w:val="21"/>
              </w:rPr>
              <w:t>数据短信</w:t>
            </w:r>
            <w:r w:rsidRPr="004A3E69">
              <w:rPr>
                <w:rFonts w:hint="eastAsia"/>
                <w:szCs w:val="21"/>
              </w:rPr>
              <w:t>请求</w:t>
            </w:r>
            <w:r>
              <w:rPr>
                <w:rFonts w:hint="eastAsia"/>
                <w:szCs w:val="21"/>
              </w:rPr>
              <w:t>超时</w:t>
            </w:r>
            <w:r w:rsidRPr="004A3E69">
              <w:rPr>
                <w:szCs w:val="21"/>
              </w:rPr>
              <w:t>时间</w:t>
            </w: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20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D8253B" w14:paraId="6AE77223" w14:textId="77777777" w:rsidTr="0036312D">
        <w:tc>
          <w:tcPr>
            <w:tcW w:w="1418" w:type="dxa"/>
          </w:tcPr>
          <w:p w14:paraId="20227FFE" w14:textId="77777777" w:rsidR="00D8253B" w:rsidRDefault="00D8253B" w:rsidP="0036312D">
            <w:pPr>
              <w:jc w:val="center"/>
            </w:pPr>
            <w:r w:rsidRPr="0059490B">
              <w:t>isprint</w:t>
            </w:r>
          </w:p>
        </w:tc>
        <w:tc>
          <w:tcPr>
            <w:tcW w:w="988" w:type="dxa"/>
          </w:tcPr>
          <w:p w14:paraId="66950817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5954" w:type="dxa"/>
          </w:tcPr>
          <w:p w14:paraId="7E645A41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是否打印</w:t>
            </w: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日志到本地文件</w:t>
            </w:r>
          </w:p>
        </w:tc>
      </w:tr>
      <w:tr w:rsidR="00D8253B" w14:paraId="423CCE36" w14:textId="77777777" w:rsidTr="0036312D">
        <w:tc>
          <w:tcPr>
            <w:tcW w:w="1418" w:type="dxa"/>
          </w:tcPr>
          <w:p w14:paraId="4C1292BD" w14:textId="77777777" w:rsidR="00D8253B" w:rsidRDefault="00D8253B" w:rsidP="0036312D">
            <w:pPr>
              <w:jc w:val="center"/>
            </w:pPr>
            <w:r w:rsidRPr="00014ACC">
              <w:t>successBlcok</w:t>
            </w:r>
          </w:p>
        </w:tc>
        <w:tc>
          <w:tcPr>
            <w:tcW w:w="988" w:type="dxa"/>
          </w:tcPr>
          <w:p w14:paraId="7F943765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a</w:t>
            </w:r>
            <w:r>
              <w:t>ccessBlock</w:t>
            </w:r>
          </w:p>
        </w:tc>
        <w:tc>
          <w:tcPr>
            <w:tcW w:w="5954" w:type="dxa"/>
          </w:tcPr>
          <w:p w14:paraId="741E1C9E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初始化成功之后使用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方法，由应用开发者自行实现。</w:t>
            </w:r>
          </w:p>
        </w:tc>
      </w:tr>
      <w:tr w:rsidR="00D8253B" w14:paraId="339B5B8A" w14:textId="77777777" w:rsidTr="0036312D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FCE5A" w14:textId="77777777" w:rsidR="00D8253B" w:rsidRDefault="00D8253B" w:rsidP="0036312D">
            <w:pPr>
              <w:jc w:val="center"/>
            </w:pPr>
            <w:r w:rsidRPr="00014ACC">
              <w:t>successBlcok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C1948" w14:textId="77777777" w:rsidR="00D8253B" w:rsidRDefault="00D8253B" w:rsidP="0036312D">
            <w:pPr>
              <w:jc w:val="center"/>
            </w:pPr>
            <w:r>
              <w:t>accessBlock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296AE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初始化失败之后使用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方法，由应用开发者自行实现</w:t>
            </w:r>
          </w:p>
        </w:tc>
      </w:tr>
    </w:tbl>
    <w:p w14:paraId="6A139E2A" w14:textId="77777777" w:rsidR="00D8253B" w:rsidRPr="00AB162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值说明</w:t>
      </w:r>
    </w:p>
    <w:p w14:paraId="0DA793B8" w14:textId="77777777" w:rsidR="00D8253B" w:rsidRPr="00AB1623" w:rsidRDefault="00D8253B" w:rsidP="00D8253B">
      <w:pPr>
        <w:ind w:left="420"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successBlco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参数为NSDictionary类型，里面可能包含的参数含义如下：</w:t>
      </w:r>
    </w:p>
    <w:tbl>
      <w:tblPr>
        <w:tblW w:w="844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3"/>
        <w:gridCol w:w="1004"/>
        <w:gridCol w:w="6010"/>
      </w:tblGrid>
      <w:tr w:rsidR="00D8253B" w14:paraId="70F4AC8A" w14:textId="77777777" w:rsidTr="0036312D">
        <w:trPr>
          <w:trHeight w:val="256"/>
        </w:trPr>
        <w:tc>
          <w:tcPr>
            <w:tcW w:w="1433" w:type="dxa"/>
            <w:shd w:val="clear" w:color="auto" w:fill="C6D9F1"/>
          </w:tcPr>
          <w:p w14:paraId="70DAA0E1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1004" w:type="dxa"/>
            <w:shd w:val="clear" w:color="auto" w:fill="C6D9F1"/>
          </w:tcPr>
          <w:p w14:paraId="0E5AC9EF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010" w:type="dxa"/>
            <w:shd w:val="clear" w:color="auto" w:fill="C6D9F1"/>
          </w:tcPr>
          <w:p w14:paraId="4C018268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</w:tr>
      <w:tr w:rsidR="00D8253B" w14:paraId="247BDBA9" w14:textId="77777777" w:rsidTr="0036312D">
        <w:trPr>
          <w:trHeight w:val="505"/>
        </w:trPr>
        <w:tc>
          <w:tcPr>
            <w:tcW w:w="1433" w:type="dxa"/>
          </w:tcPr>
          <w:p w14:paraId="758C2563" w14:textId="77777777" w:rsidR="00D8253B" w:rsidRDefault="00D8253B" w:rsidP="0036312D">
            <w:pPr>
              <w:jc w:val="center"/>
            </w:pPr>
            <w:r>
              <w:lastRenderedPageBreak/>
              <w:t>result</w:t>
            </w:r>
            <w:r>
              <w:rPr>
                <w:rFonts w:hint="eastAsia"/>
              </w:rPr>
              <w:t>Code</w:t>
            </w:r>
          </w:p>
        </w:tc>
        <w:tc>
          <w:tcPr>
            <w:tcW w:w="1004" w:type="dxa"/>
          </w:tcPr>
          <w:p w14:paraId="1C833F87" w14:textId="2C0D3CE4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6010" w:type="dxa"/>
          </w:tcPr>
          <w:p w14:paraId="7228DB8E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8C32A4">
              <w:rPr>
                <w:rFonts w:hint="eastAsia"/>
              </w:rPr>
              <w:t>返回相应的结果码</w:t>
            </w:r>
          </w:p>
        </w:tc>
      </w:tr>
      <w:tr w:rsidR="00D8253B" w14:paraId="19F09E99" w14:textId="77777777" w:rsidTr="0036312D">
        <w:trPr>
          <w:trHeight w:val="505"/>
        </w:trPr>
        <w:tc>
          <w:tcPr>
            <w:tcW w:w="1433" w:type="dxa"/>
          </w:tcPr>
          <w:p w14:paraId="3EA6ACA6" w14:textId="77777777" w:rsidR="00D8253B" w:rsidRDefault="00D8253B" w:rsidP="0036312D">
            <w:pPr>
              <w:jc w:val="center"/>
            </w:pPr>
            <w:r w:rsidRPr="00936CA1">
              <w:t>result</w:t>
            </w:r>
            <w:r>
              <w:t>String</w:t>
            </w:r>
          </w:p>
        </w:tc>
        <w:tc>
          <w:tcPr>
            <w:tcW w:w="1004" w:type="dxa"/>
          </w:tcPr>
          <w:p w14:paraId="1B3A365F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6010" w:type="dxa"/>
          </w:tcPr>
          <w:p w14:paraId="23449ABA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EA2A0E">
              <w:rPr>
                <w:rFonts w:hint="eastAsia"/>
                <w:color w:val="FF0000"/>
              </w:rPr>
              <w:t>后续加入</w:t>
            </w:r>
          </w:p>
        </w:tc>
      </w:tr>
    </w:tbl>
    <w:p w14:paraId="3F0122EE" w14:textId="77777777" w:rsidR="00D8253B" w:rsidRDefault="00D8253B" w:rsidP="00D8253B">
      <w:pPr>
        <w:pStyle w:val="3"/>
      </w:pPr>
      <w:bookmarkStart w:id="37" w:name="_Toc329248639"/>
      <w:bookmarkStart w:id="38" w:name="_Toc482102904"/>
      <w:bookmarkStart w:id="39" w:name="_Toc482793584"/>
      <w:r>
        <w:rPr>
          <w:rFonts w:hint="eastAsia"/>
        </w:rPr>
        <w:t>使用</w:t>
      </w:r>
      <w:r w:rsidRPr="00320F5E">
        <w:t>IDMPAutoLoginViewController.h</w:t>
      </w:r>
      <w:r>
        <w:rPr>
          <w:rFonts w:hint="eastAsia"/>
        </w:rPr>
        <w:t>中的</w:t>
      </w:r>
      <w:r>
        <w:rPr>
          <w:rFonts w:hint="eastAsia"/>
        </w:rPr>
        <w:t>getAccessToken</w:t>
      </w:r>
      <w:r>
        <w:rPr>
          <w:rFonts w:hint="eastAsia"/>
        </w:rPr>
        <w:t>方法</w:t>
      </w:r>
      <w:bookmarkEnd w:id="30"/>
      <w:bookmarkEnd w:id="31"/>
      <w:bookmarkEnd w:id="32"/>
      <w:bookmarkEnd w:id="37"/>
      <w:bookmarkEnd w:id="38"/>
      <w:bookmarkEnd w:id="39"/>
    </w:p>
    <w:p w14:paraId="29A5EC03" w14:textId="77777777" w:rsidR="00D8253B" w:rsidRPr="00AB162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bookmarkStart w:id="40" w:name="_Toc389579253"/>
      <w:bookmarkStart w:id="41" w:name="_Toc389576470"/>
      <w:bookmarkStart w:id="42" w:name="_Toc389576471"/>
      <w:bookmarkStart w:id="43" w:name="_Toc389576472"/>
      <w:bookmarkStart w:id="44" w:name="_Toc389576473"/>
      <w:bookmarkStart w:id="45" w:name="_Toc389576474"/>
      <w:bookmarkStart w:id="46" w:name="_Toc389576477"/>
      <w:bookmarkStart w:id="47" w:name="_Toc389576478"/>
      <w:bookmarkStart w:id="48" w:name="_Toc389576479"/>
      <w:bookmarkStart w:id="49" w:name="_Toc389576480"/>
      <w:bookmarkStart w:id="50" w:name="_Toc389576481"/>
      <w:bookmarkStart w:id="51" w:name="_Toc389576482"/>
      <w:bookmarkStart w:id="52" w:name="_Toc389576484"/>
      <w:bookmarkStart w:id="53" w:name="_Toc389576485"/>
      <w:bookmarkStart w:id="54" w:name="_Toc389576515"/>
      <w:bookmarkStart w:id="55" w:name="_Toc389576516"/>
      <w:bookmarkStart w:id="56" w:name="_Toc387938919"/>
      <w:bookmarkStart w:id="57" w:name="_Toc8675"/>
      <w:bookmarkStart w:id="58" w:name="_Toc3212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完整函数原型:</w:t>
      </w:r>
    </w:p>
    <w:p w14:paraId="5D5C09FA" w14:textId="77777777" w:rsidR="00D8253B" w:rsidRPr="00AB1623" w:rsidRDefault="00D8253B" w:rsidP="00D8253B">
      <w:pPr>
        <w:widowControl/>
        <w:tabs>
          <w:tab w:val="left" w:pos="529"/>
        </w:tabs>
        <w:autoSpaceDE w:val="0"/>
        <w:autoSpaceDN w:val="0"/>
        <w:adjustRightInd w:val="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-(void)getAccessTokenWit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h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UserName:(NSString </w:t>
      </w:r>
      <w:proofErr w:type="gramStart"/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*)userName</w:t>
      </w:r>
      <w:proofErr w:type="gramEnd"/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</w:p>
    <w:p w14:paraId="2EF7A253" w14:textId="13CE1574" w:rsidR="00D8253B" w:rsidRPr="00AB1623" w:rsidRDefault="00D8253B" w:rsidP="00D8253B">
      <w:pPr>
        <w:widowControl/>
        <w:tabs>
          <w:tab w:val="left" w:pos="529"/>
        </w:tabs>
        <w:autoSpaceDE w:val="0"/>
        <w:autoSpaceDN w:val="0"/>
        <w:adjustRightInd w:val="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      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andLoginType:(</w:t>
      </w:r>
      <w:r w:rsidR="00041957">
        <w:rPr>
          <w:rFonts w:ascii="微软雅黑" w:eastAsia="微软雅黑" w:hAnsi="微软雅黑"/>
          <w:color w:val="626262"/>
          <w:szCs w:val="21"/>
          <w:shd w:val="clear" w:color="auto" w:fill="FFFFFF"/>
        </w:rPr>
        <w:t>NSUInteger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) loginType </w:t>
      </w:r>
    </w:p>
    <w:p w14:paraId="6D1B1035" w14:textId="77777777" w:rsidR="00D8253B" w:rsidRPr="00AB1623" w:rsidRDefault="00D8253B" w:rsidP="00D8253B">
      <w:pPr>
        <w:widowControl/>
        <w:tabs>
          <w:tab w:val="left" w:pos="529"/>
        </w:tabs>
        <w:autoSpaceDE w:val="0"/>
        <w:autoSpaceDN w:val="0"/>
        <w:adjustRightInd w:val="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 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isUserDefaultUI:(</w:t>
      </w:r>
      <w:proofErr w:type="gramStart"/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BOOL)isUserDefaultUI</w:t>
      </w:r>
      <w:proofErr w:type="gramEnd"/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 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finishBlock:(accessBlock) successBlock</w:t>
      </w:r>
    </w:p>
    <w:p w14:paraId="4249BB16" w14:textId="77777777" w:rsidR="00D8253B" w:rsidRPr="00AB1623" w:rsidRDefault="00D8253B" w:rsidP="00D8253B">
      <w:pPr>
        <w:widowControl/>
        <w:tabs>
          <w:tab w:val="left" w:pos="529"/>
        </w:tabs>
        <w:autoSpaceDE w:val="0"/>
        <w:autoSpaceDN w:val="0"/>
        <w:adjustRightInd w:val="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failBlock:(</w:t>
      </w:r>
      <w:proofErr w:type="gramStart"/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accessBlock )failBlock</w:t>
      </w:r>
      <w:proofErr w:type="gramEnd"/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;</w:t>
      </w:r>
    </w:p>
    <w:p w14:paraId="219B2252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</w:p>
    <w:p w14:paraId="578069C5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>接口用于获取统一认证的身份标识；如果为sip应用需要返回应用密码则调用getAppPassword接口来完成。</w:t>
      </w:r>
    </w:p>
    <w:p w14:paraId="74669D6E" w14:textId="77777777" w:rsidR="00D8253B" w:rsidRPr="00AB162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说明</w:t>
      </w:r>
    </w:p>
    <w:tbl>
      <w:tblPr>
        <w:tblW w:w="836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88"/>
        <w:gridCol w:w="5954"/>
      </w:tblGrid>
      <w:tr w:rsidR="00D8253B" w14:paraId="0E253CDA" w14:textId="77777777" w:rsidTr="0036312D">
        <w:tc>
          <w:tcPr>
            <w:tcW w:w="1418" w:type="dxa"/>
            <w:shd w:val="clear" w:color="auto" w:fill="C6D9F1"/>
          </w:tcPr>
          <w:p w14:paraId="1FB27043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988" w:type="dxa"/>
            <w:shd w:val="clear" w:color="auto" w:fill="C6D9F1"/>
          </w:tcPr>
          <w:p w14:paraId="1B897204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954" w:type="dxa"/>
            <w:shd w:val="clear" w:color="auto" w:fill="C6D9F1"/>
          </w:tcPr>
          <w:p w14:paraId="02E7B55C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4A0896BD" w14:textId="77777777" w:rsidTr="0036312D">
        <w:tc>
          <w:tcPr>
            <w:tcW w:w="1418" w:type="dxa"/>
          </w:tcPr>
          <w:p w14:paraId="459C340A" w14:textId="77777777" w:rsidR="00D8253B" w:rsidRDefault="00D8253B" w:rsidP="0036312D">
            <w:pPr>
              <w:jc w:val="center"/>
            </w:pPr>
            <w:r w:rsidRPr="00961EC9">
              <w:t>userName</w:t>
            </w:r>
          </w:p>
        </w:tc>
        <w:tc>
          <w:tcPr>
            <w:tcW w:w="988" w:type="dxa"/>
          </w:tcPr>
          <w:p w14:paraId="148540FF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954" w:type="dxa"/>
          </w:tcPr>
          <w:p w14:paraId="571B368D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指定用户</w:t>
            </w:r>
            <w:r>
              <w:t>登录</w:t>
            </w:r>
            <w:r>
              <w:rPr>
                <w:rFonts w:hint="eastAsia"/>
              </w:rPr>
              <w:t>时的用户名</w:t>
            </w:r>
            <w:r>
              <w:t xml:space="preserve"> </w:t>
            </w:r>
          </w:p>
        </w:tc>
      </w:tr>
      <w:tr w:rsidR="00D8253B" w14:paraId="6374A065" w14:textId="77777777" w:rsidTr="0036312D">
        <w:tc>
          <w:tcPr>
            <w:tcW w:w="1418" w:type="dxa"/>
          </w:tcPr>
          <w:p w14:paraId="468BB07E" w14:textId="77777777" w:rsidR="00D8253B" w:rsidRDefault="00D8253B" w:rsidP="0036312D">
            <w:pPr>
              <w:jc w:val="center"/>
            </w:pPr>
            <w:r w:rsidRPr="00961EC9">
              <w:t>loginType</w:t>
            </w:r>
          </w:p>
        </w:tc>
        <w:tc>
          <w:tcPr>
            <w:tcW w:w="988" w:type="dxa"/>
          </w:tcPr>
          <w:p w14:paraId="77FEB7D3" w14:textId="4B51481E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5954" w:type="dxa"/>
          </w:tcPr>
          <w:p w14:paraId="01DF02A2" w14:textId="77777777" w:rsidR="00D8253B" w:rsidRPr="001E45B7" w:rsidRDefault="00D8253B" w:rsidP="0036312D">
            <w:pPr>
              <w:jc w:val="left"/>
            </w:pPr>
            <w:r>
              <w:rPr>
                <w:rFonts w:hint="eastAsia"/>
              </w:rPr>
              <w:t>可以指定登录方式，</w:t>
            </w:r>
            <w:r>
              <w:t>0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和蜂窝网络同时开启时使用</w:t>
            </w:r>
            <w:r>
              <w:rPr>
                <w:rFonts w:hint="eastAsia"/>
              </w:rPr>
              <w:t>wap</w:t>
            </w:r>
            <w:r>
              <w:rPr>
                <w:rFonts w:hint="eastAsia"/>
              </w:rPr>
              <w:t>方式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蜂窝网络方式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表示数据短信方式</w:t>
            </w:r>
            <w:r w:rsidRPr="001E45B7">
              <w:t xml:space="preserve"> </w:t>
            </w:r>
          </w:p>
        </w:tc>
      </w:tr>
      <w:tr w:rsidR="00D8253B" w14:paraId="36FA878F" w14:textId="77777777" w:rsidTr="0036312D">
        <w:tc>
          <w:tcPr>
            <w:tcW w:w="1418" w:type="dxa"/>
          </w:tcPr>
          <w:p w14:paraId="0C3A2E98" w14:textId="77777777" w:rsidR="00D8253B" w:rsidRPr="00961EC9" w:rsidRDefault="00D8253B" w:rsidP="0036312D">
            <w:pPr>
              <w:jc w:val="center"/>
            </w:pPr>
            <w:r w:rsidRPr="00A951A5">
              <w:t>isUserDefaultUI</w:t>
            </w:r>
          </w:p>
        </w:tc>
        <w:tc>
          <w:tcPr>
            <w:tcW w:w="988" w:type="dxa"/>
          </w:tcPr>
          <w:p w14:paraId="2F1A36EA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5954" w:type="dxa"/>
          </w:tcPr>
          <w:p w14:paraId="1BB9839B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目前只能用</w:t>
            </w:r>
            <w:r>
              <w:t>NO</w:t>
            </w:r>
          </w:p>
        </w:tc>
      </w:tr>
      <w:tr w:rsidR="00D8253B" w14:paraId="1926B673" w14:textId="77777777" w:rsidTr="0036312D">
        <w:tc>
          <w:tcPr>
            <w:tcW w:w="1418" w:type="dxa"/>
          </w:tcPr>
          <w:p w14:paraId="442F3FE8" w14:textId="77777777" w:rsidR="00D8253B" w:rsidRDefault="00D8253B" w:rsidP="0036312D">
            <w:pPr>
              <w:jc w:val="center"/>
            </w:pPr>
            <w:r w:rsidRPr="00014ACC">
              <w:t>successBlcok</w:t>
            </w:r>
          </w:p>
        </w:tc>
        <w:tc>
          <w:tcPr>
            <w:tcW w:w="988" w:type="dxa"/>
          </w:tcPr>
          <w:p w14:paraId="63B381A5" w14:textId="77777777" w:rsidR="00D8253B" w:rsidRDefault="00D8253B" w:rsidP="0036312D">
            <w:pPr>
              <w:jc w:val="center"/>
            </w:pPr>
            <w:r>
              <w:t>accessBlock</w:t>
            </w:r>
          </w:p>
        </w:tc>
        <w:tc>
          <w:tcPr>
            <w:tcW w:w="5954" w:type="dxa"/>
          </w:tcPr>
          <w:p w14:paraId="78817306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登录成功之后使用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方法，由应用开发者自行实现。</w:t>
            </w:r>
          </w:p>
        </w:tc>
      </w:tr>
      <w:tr w:rsidR="00D8253B" w14:paraId="67F5D518" w14:textId="77777777" w:rsidTr="0036312D">
        <w:tc>
          <w:tcPr>
            <w:tcW w:w="1418" w:type="dxa"/>
          </w:tcPr>
          <w:p w14:paraId="7D322A9F" w14:textId="77777777" w:rsidR="00D8253B" w:rsidRDefault="00D8253B" w:rsidP="0036312D">
            <w:pPr>
              <w:jc w:val="center"/>
            </w:pPr>
            <w:r w:rsidRPr="00961EC9">
              <w:t>failBlock</w:t>
            </w:r>
          </w:p>
        </w:tc>
        <w:tc>
          <w:tcPr>
            <w:tcW w:w="988" w:type="dxa"/>
          </w:tcPr>
          <w:p w14:paraId="089A1598" w14:textId="77777777" w:rsidR="00D8253B" w:rsidRDefault="00D8253B" w:rsidP="0036312D">
            <w:pPr>
              <w:jc w:val="center"/>
            </w:pPr>
            <w:r>
              <w:t>accessBlock</w:t>
            </w:r>
          </w:p>
        </w:tc>
        <w:tc>
          <w:tcPr>
            <w:tcW w:w="5954" w:type="dxa"/>
          </w:tcPr>
          <w:p w14:paraId="1A3B1734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登录失败之后使用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方法，由应用开发者自行实现</w:t>
            </w:r>
          </w:p>
        </w:tc>
      </w:tr>
    </w:tbl>
    <w:p w14:paraId="5CFCE431" w14:textId="77777777" w:rsidR="00D8253B" w:rsidRPr="00AB162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值说明</w:t>
      </w:r>
    </w:p>
    <w:p w14:paraId="6CCB09E9" w14:textId="77777777" w:rsidR="00D8253B" w:rsidRPr="00AB1623" w:rsidRDefault="00D8253B" w:rsidP="00D8253B">
      <w:pPr>
        <w:ind w:left="420"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lastRenderedPageBreak/>
        <w:t>successBlco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参数为NSDictionary类型，里面可能包含的参数含义如下：</w:t>
      </w:r>
    </w:p>
    <w:tbl>
      <w:tblPr>
        <w:tblW w:w="844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3"/>
        <w:gridCol w:w="1004"/>
        <w:gridCol w:w="6010"/>
      </w:tblGrid>
      <w:tr w:rsidR="00D8253B" w14:paraId="6FEF4382" w14:textId="77777777" w:rsidTr="0036312D">
        <w:trPr>
          <w:trHeight w:val="256"/>
        </w:trPr>
        <w:tc>
          <w:tcPr>
            <w:tcW w:w="1433" w:type="dxa"/>
            <w:shd w:val="clear" w:color="auto" w:fill="C6D9F1"/>
          </w:tcPr>
          <w:p w14:paraId="44480EE1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1004" w:type="dxa"/>
            <w:shd w:val="clear" w:color="auto" w:fill="C6D9F1"/>
          </w:tcPr>
          <w:p w14:paraId="1B6FA27C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010" w:type="dxa"/>
            <w:shd w:val="clear" w:color="auto" w:fill="C6D9F1"/>
          </w:tcPr>
          <w:p w14:paraId="24B9333C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</w:tr>
      <w:tr w:rsidR="00D8253B" w14:paraId="60439B32" w14:textId="77777777" w:rsidTr="0036312D">
        <w:trPr>
          <w:trHeight w:val="505"/>
        </w:trPr>
        <w:tc>
          <w:tcPr>
            <w:tcW w:w="1433" w:type="dxa"/>
          </w:tcPr>
          <w:p w14:paraId="48FDD3B4" w14:textId="77777777" w:rsidR="00D8253B" w:rsidRDefault="00D8253B" w:rsidP="0036312D">
            <w:pPr>
              <w:jc w:val="center"/>
            </w:pPr>
            <w:r>
              <w:t>result</w:t>
            </w:r>
            <w:r>
              <w:rPr>
                <w:rFonts w:hint="eastAsia"/>
              </w:rPr>
              <w:t>Code</w:t>
            </w:r>
          </w:p>
        </w:tc>
        <w:tc>
          <w:tcPr>
            <w:tcW w:w="1004" w:type="dxa"/>
          </w:tcPr>
          <w:p w14:paraId="4CAF756F" w14:textId="63DDFD88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6010" w:type="dxa"/>
          </w:tcPr>
          <w:p w14:paraId="02390363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8C32A4">
              <w:rPr>
                <w:rFonts w:hint="eastAsia"/>
              </w:rPr>
              <w:t>返回相应的结果码</w:t>
            </w:r>
          </w:p>
        </w:tc>
      </w:tr>
      <w:tr w:rsidR="00D8253B" w14:paraId="3A2DDA8E" w14:textId="77777777" w:rsidTr="0036312D">
        <w:trPr>
          <w:trHeight w:val="520"/>
        </w:trPr>
        <w:tc>
          <w:tcPr>
            <w:tcW w:w="1433" w:type="dxa"/>
          </w:tcPr>
          <w:p w14:paraId="1CA5A9C8" w14:textId="77777777" w:rsidR="00D8253B" w:rsidRDefault="00D8253B" w:rsidP="0036312D">
            <w:pPr>
              <w:jc w:val="center"/>
            </w:pPr>
            <w:r w:rsidRPr="00936CA1">
              <w:t>result</w:t>
            </w:r>
            <w:r>
              <w:t>String</w:t>
            </w:r>
          </w:p>
        </w:tc>
        <w:tc>
          <w:tcPr>
            <w:tcW w:w="1004" w:type="dxa"/>
          </w:tcPr>
          <w:p w14:paraId="1A6F1541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6010" w:type="dxa"/>
          </w:tcPr>
          <w:p w14:paraId="328F2FE9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EA2A0E">
              <w:rPr>
                <w:rFonts w:hint="eastAsia"/>
                <w:color w:val="FF0000"/>
              </w:rPr>
              <w:t>后续加入</w:t>
            </w:r>
          </w:p>
        </w:tc>
      </w:tr>
      <w:tr w:rsidR="00D8253B" w14:paraId="6EB439F7" w14:textId="77777777" w:rsidTr="0036312D">
        <w:trPr>
          <w:trHeight w:val="1064"/>
        </w:trPr>
        <w:tc>
          <w:tcPr>
            <w:tcW w:w="1433" w:type="dxa"/>
          </w:tcPr>
          <w:p w14:paraId="0C265C6B" w14:textId="77777777" w:rsidR="00D8253B" w:rsidRDefault="00D8253B" w:rsidP="0036312D">
            <w:pPr>
              <w:jc w:val="center"/>
            </w:pPr>
            <w:r>
              <w:t>token</w:t>
            </w:r>
          </w:p>
        </w:tc>
        <w:tc>
          <w:tcPr>
            <w:tcW w:w="1004" w:type="dxa"/>
          </w:tcPr>
          <w:p w14:paraId="36B43EC0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</w:t>
            </w:r>
            <w:r>
              <w:t>String</w:t>
            </w:r>
          </w:p>
        </w:tc>
        <w:tc>
          <w:tcPr>
            <w:tcW w:w="6010" w:type="dxa"/>
          </w:tcPr>
          <w:p w14:paraId="3BD82956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身份标识，字符串形式的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，第三方应用将该凭证经应用平台向</w:t>
            </w:r>
            <w:r>
              <w:rPr>
                <w:rFonts w:hint="eastAsia"/>
              </w:rPr>
              <w:t>IDMP</w:t>
            </w:r>
            <w:r>
              <w:rPr>
                <w:rFonts w:hint="eastAsia"/>
              </w:rPr>
              <w:t>平台请求认证；</w:t>
            </w:r>
          </w:p>
          <w:p w14:paraId="6EB69D0F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第三方应用为非</w:t>
            </w:r>
            <w:r>
              <w:rPr>
                <w:rFonts w:hint="eastAsia"/>
              </w:rPr>
              <w:t>SIP</w:t>
            </w:r>
            <w:r>
              <w:rPr>
                <w:rFonts w:hint="eastAsia"/>
              </w:rPr>
              <w:t>应用时返回（此时不返回</w:t>
            </w:r>
            <w:r>
              <w:rPr>
                <w:rFonts w:hint="eastAsia"/>
              </w:rPr>
              <w:t>password</w:t>
            </w:r>
            <w:r>
              <w:rPr>
                <w:rFonts w:hint="eastAsia"/>
              </w:rPr>
              <w:t>）</w:t>
            </w:r>
          </w:p>
        </w:tc>
      </w:tr>
      <w:tr w:rsidR="00D8253B" w14:paraId="365F9440" w14:textId="77777777" w:rsidTr="0036312D">
        <w:trPr>
          <w:trHeight w:val="536"/>
        </w:trPr>
        <w:tc>
          <w:tcPr>
            <w:tcW w:w="1433" w:type="dxa"/>
          </w:tcPr>
          <w:p w14:paraId="23C1C999" w14:textId="7B5D1FDB" w:rsidR="00D8253B" w:rsidRPr="00961EC9" w:rsidRDefault="00334CA1" w:rsidP="0036312D">
            <w:pPr>
              <w:jc w:val="center"/>
            </w:pPr>
            <w:r>
              <w:t>passid</w:t>
            </w:r>
          </w:p>
        </w:tc>
        <w:tc>
          <w:tcPr>
            <w:tcW w:w="1004" w:type="dxa"/>
          </w:tcPr>
          <w:p w14:paraId="5C5FAC80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6010" w:type="dxa"/>
          </w:tcPr>
          <w:p w14:paraId="5D6993FF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和通行证</w:t>
            </w:r>
            <w:r>
              <w:t>ID</w:t>
            </w:r>
          </w:p>
        </w:tc>
      </w:tr>
    </w:tbl>
    <w:p w14:paraId="0BC72356" w14:textId="77777777" w:rsidR="00D8253B" w:rsidRDefault="00D8253B" w:rsidP="00D8253B">
      <w:pPr>
        <w:pStyle w:val="3"/>
      </w:pPr>
      <w:bookmarkStart w:id="59" w:name="_Toc482102905"/>
      <w:bookmarkStart w:id="60" w:name="_Toc482793585"/>
      <w:r>
        <w:rPr>
          <w:rFonts w:hint="eastAsia"/>
        </w:rPr>
        <w:t>使用</w:t>
      </w:r>
      <w:r w:rsidRPr="00320F5E">
        <w:t>IDMPAutoLoginViewController.h</w:t>
      </w:r>
      <w:r>
        <w:rPr>
          <w:rFonts w:hint="eastAsia"/>
        </w:rPr>
        <w:t>中的</w:t>
      </w:r>
      <w:r>
        <w:t>getAppPassword</w:t>
      </w:r>
      <w:r>
        <w:rPr>
          <w:rFonts w:hint="eastAsia"/>
        </w:rPr>
        <w:t>方法</w:t>
      </w:r>
      <w:bookmarkEnd w:id="59"/>
      <w:bookmarkEnd w:id="60"/>
    </w:p>
    <w:p w14:paraId="71A343AD" w14:textId="77777777" w:rsidR="00D8253B" w:rsidRPr="00A57521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57521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原型：</w:t>
      </w:r>
    </w:p>
    <w:p w14:paraId="1F682ED9" w14:textId="77777777" w:rsidR="00D8253B" w:rsidRDefault="00D8253B" w:rsidP="00D8253B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- (void)getAppPasswordWithUserName:(NSString </w:t>
      </w:r>
      <w:proofErr w:type="gramStart"/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>*)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username</w:t>
      </w:r>
      <w:proofErr w:type="gramEnd"/>
    </w:p>
    <w:p w14:paraId="7AD9FCFE" w14:textId="7960641E" w:rsidR="00D8253B" w:rsidRDefault="00D8253B" w:rsidP="00D8253B">
      <w:pPr>
        <w:ind w:left="2520" w:firstLine="42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andLoginType:(</w:t>
      </w:r>
      <w:proofErr w:type="gramStart"/>
      <w:r w:rsidR="00041957">
        <w:rPr>
          <w:rFonts w:ascii="微软雅黑" w:eastAsia="微软雅黑" w:hAnsi="微软雅黑"/>
          <w:color w:val="626262"/>
          <w:szCs w:val="21"/>
          <w:shd w:val="clear" w:color="auto" w:fill="FFFFFF"/>
        </w:rPr>
        <w:t>NSUInteger</w:t>
      </w:r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>)loginType</w:t>
      </w:r>
      <w:proofErr w:type="gramEnd"/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isUserDefaultUI:(BOOL)isUserDefaultUI finishBlock:(accessBlock)successBlock failBlock:(accessBlock)failBlock;</w:t>
      </w:r>
    </w:p>
    <w:p w14:paraId="17CB8507" w14:textId="77777777" w:rsidR="00D8253B" w:rsidRPr="00A57521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57521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用于获取融合通信</w:t>
      </w:r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>SIP应用</w:t>
      </w:r>
      <w:r w:rsidRPr="00A57521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应用密码（包括身份标示Token）；对于不</w:t>
      </w:r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>使用自定义</w:t>
      </w:r>
      <w:r w:rsidRPr="00A57521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界面</w:t>
      </w:r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>的</w:t>
      </w:r>
      <w:r w:rsidRPr="00A57521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应用</w:t>
      </w:r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>，使用该</w:t>
      </w:r>
      <w:r w:rsidRPr="00A57521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</w:t>
      </w:r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>获取token。</w:t>
      </w:r>
    </w:p>
    <w:p w14:paraId="75BB0E9E" w14:textId="77777777" w:rsidR="00D8253B" w:rsidRDefault="00D8253B" w:rsidP="00D8253B">
      <w:pPr>
        <w:ind w:firstLine="48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57521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备注：只有第三方应用APK是SIP应用时，才会返回应用密码，否则只能返回Token。因此</w:t>
      </w:r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>对于融合通信APP，需先确定获取token的应用是非SIP应用还是SIP应用，再确定</w:t>
      </w:r>
      <w:r w:rsidRPr="00A57521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需要</w:t>
      </w:r>
      <w:r w:rsidRPr="00A57521">
        <w:rPr>
          <w:rFonts w:ascii="微软雅黑" w:eastAsia="微软雅黑" w:hAnsi="微软雅黑"/>
          <w:color w:val="626262"/>
          <w:szCs w:val="21"/>
          <w:shd w:val="clear" w:color="auto" w:fill="FFFFFF"/>
        </w:rPr>
        <w:t>调用的接口</w:t>
      </w:r>
      <w:r w:rsidRPr="00A57521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。</w:t>
      </w:r>
    </w:p>
    <w:p w14:paraId="242CC2A1" w14:textId="77777777" w:rsidR="00D8253B" w:rsidRPr="00A57521" w:rsidRDefault="00D8253B" w:rsidP="00D8253B">
      <w:pPr>
        <w:ind w:firstLine="48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说明</w:t>
      </w:r>
    </w:p>
    <w:tbl>
      <w:tblPr>
        <w:tblW w:w="836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88"/>
        <w:gridCol w:w="5954"/>
      </w:tblGrid>
      <w:tr w:rsidR="00D8253B" w14:paraId="0C40A609" w14:textId="77777777" w:rsidTr="0036312D">
        <w:tc>
          <w:tcPr>
            <w:tcW w:w="1418" w:type="dxa"/>
            <w:shd w:val="clear" w:color="auto" w:fill="C6D9F1"/>
          </w:tcPr>
          <w:p w14:paraId="64335E72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参数</w:t>
            </w:r>
          </w:p>
        </w:tc>
        <w:tc>
          <w:tcPr>
            <w:tcW w:w="988" w:type="dxa"/>
            <w:shd w:val="clear" w:color="auto" w:fill="C6D9F1"/>
          </w:tcPr>
          <w:p w14:paraId="21BB31F4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954" w:type="dxa"/>
            <w:shd w:val="clear" w:color="auto" w:fill="C6D9F1"/>
          </w:tcPr>
          <w:p w14:paraId="25781EC1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732D66BF" w14:textId="77777777" w:rsidTr="0036312D">
        <w:tc>
          <w:tcPr>
            <w:tcW w:w="1418" w:type="dxa"/>
          </w:tcPr>
          <w:p w14:paraId="272E6B88" w14:textId="77777777" w:rsidR="00D8253B" w:rsidRDefault="00D8253B" w:rsidP="0036312D">
            <w:pPr>
              <w:jc w:val="center"/>
            </w:pPr>
            <w:r w:rsidRPr="00961EC9">
              <w:t>userName</w:t>
            </w:r>
          </w:p>
        </w:tc>
        <w:tc>
          <w:tcPr>
            <w:tcW w:w="988" w:type="dxa"/>
          </w:tcPr>
          <w:p w14:paraId="3AE00617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954" w:type="dxa"/>
          </w:tcPr>
          <w:p w14:paraId="3F567759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指定用户</w:t>
            </w:r>
            <w:r>
              <w:t>登录</w:t>
            </w:r>
            <w:r>
              <w:rPr>
                <w:rFonts w:hint="eastAsia"/>
              </w:rPr>
              <w:t>时的用户名</w:t>
            </w:r>
            <w:r>
              <w:t xml:space="preserve"> </w:t>
            </w:r>
          </w:p>
        </w:tc>
      </w:tr>
      <w:tr w:rsidR="00D8253B" w14:paraId="713C48BD" w14:textId="77777777" w:rsidTr="0036312D">
        <w:tc>
          <w:tcPr>
            <w:tcW w:w="1418" w:type="dxa"/>
          </w:tcPr>
          <w:p w14:paraId="2FCBB04A" w14:textId="77777777" w:rsidR="00D8253B" w:rsidRDefault="00D8253B" w:rsidP="0036312D">
            <w:pPr>
              <w:jc w:val="center"/>
            </w:pPr>
            <w:r w:rsidRPr="00961EC9">
              <w:t>loginType</w:t>
            </w:r>
          </w:p>
        </w:tc>
        <w:tc>
          <w:tcPr>
            <w:tcW w:w="988" w:type="dxa"/>
          </w:tcPr>
          <w:p w14:paraId="3436C6F3" w14:textId="1C5257FD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5954" w:type="dxa"/>
          </w:tcPr>
          <w:p w14:paraId="347B175E" w14:textId="77777777" w:rsidR="00D8253B" w:rsidRPr="001E45B7" w:rsidRDefault="00D8253B" w:rsidP="0036312D">
            <w:pPr>
              <w:jc w:val="left"/>
            </w:pPr>
            <w:r>
              <w:rPr>
                <w:rFonts w:hint="eastAsia"/>
              </w:rPr>
              <w:t>可以指定登录方式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和蜂窝网络同时开启时使用</w:t>
            </w:r>
            <w:r>
              <w:rPr>
                <w:rFonts w:hint="eastAsia"/>
              </w:rPr>
              <w:t>wap</w:t>
            </w:r>
            <w:r>
              <w:rPr>
                <w:rFonts w:hint="eastAsia"/>
              </w:rPr>
              <w:t>方式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蜂窝网络方式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表示数据短信方式</w:t>
            </w:r>
            <w:r w:rsidRPr="001E45B7">
              <w:t xml:space="preserve"> </w:t>
            </w:r>
          </w:p>
        </w:tc>
      </w:tr>
      <w:tr w:rsidR="00D8253B" w14:paraId="2400152E" w14:textId="77777777" w:rsidTr="0036312D">
        <w:tc>
          <w:tcPr>
            <w:tcW w:w="1418" w:type="dxa"/>
          </w:tcPr>
          <w:p w14:paraId="30BF6177" w14:textId="77777777" w:rsidR="00D8253B" w:rsidRPr="00961EC9" w:rsidRDefault="00D8253B" w:rsidP="0036312D">
            <w:pPr>
              <w:jc w:val="center"/>
            </w:pPr>
            <w:r w:rsidRPr="00A951A5">
              <w:t>isUserDefaultUI</w:t>
            </w:r>
          </w:p>
        </w:tc>
        <w:tc>
          <w:tcPr>
            <w:tcW w:w="988" w:type="dxa"/>
          </w:tcPr>
          <w:p w14:paraId="390ACDCD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5954" w:type="dxa"/>
          </w:tcPr>
          <w:p w14:paraId="6E85F475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目前只能用</w:t>
            </w:r>
            <w:r>
              <w:t>NO</w:t>
            </w:r>
          </w:p>
        </w:tc>
      </w:tr>
      <w:tr w:rsidR="00D8253B" w14:paraId="6199C7CE" w14:textId="77777777" w:rsidTr="0036312D">
        <w:tc>
          <w:tcPr>
            <w:tcW w:w="1418" w:type="dxa"/>
          </w:tcPr>
          <w:p w14:paraId="3239561C" w14:textId="77777777" w:rsidR="00D8253B" w:rsidRDefault="00D8253B" w:rsidP="0036312D">
            <w:pPr>
              <w:jc w:val="center"/>
            </w:pPr>
            <w:r w:rsidRPr="00014ACC">
              <w:t>successBlcok</w:t>
            </w:r>
          </w:p>
        </w:tc>
        <w:tc>
          <w:tcPr>
            <w:tcW w:w="988" w:type="dxa"/>
          </w:tcPr>
          <w:p w14:paraId="5CA94630" w14:textId="77777777" w:rsidR="00D8253B" w:rsidRDefault="00D8253B" w:rsidP="0036312D">
            <w:pPr>
              <w:jc w:val="center"/>
            </w:pPr>
            <w:r>
              <w:t>accessBlock</w:t>
            </w:r>
          </w:p>
        </w:tc>
        <w:tc>
          <w:tcPr>
            <w:tcW w:w="5954" w:type="dxa"/>
          </w:tcPr>
          <w:p w14:paraId="64F68D5B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登录成功之后使用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方法，由应用开发者自行实现。</w:t>
            </w:r>
          </w:p>
        </w:tc>
      </w:tr>
      <w:tr w:rsidR="00D8253B" w14:paraId="16EA6AAA" w14:textId="77777777" w:rsidTr="0036312D">
        <w:tc>
          <w:tcPr>
            <w:tcW w:w="1418" w:type="dxa"/>
          </w:tcPr>
          <w:p w14:paraId="63930B51" w14:textId="77777777" w:rsidR="00D8253B" w:rsidRDefault="00D8253B" w:rsidP="0036312D">
            <w:pPr>
              <w:jc w:val="center"/>
            </w:pPr>
            <w:r w:rsidRPr="00961EC9">
              <w:t>failBlock</w:t>
            </w:r>
          </w:p>
        </w:tc>
        <w:tc>
          <w:tcPr>
            <w:tcW w:w="988" w:type="dxa"/>
          </w:tcPr>
          <w:p w14:paraId="1B260855" w14:textId="77777777" w:rsidR="00D8253B" w:rsidRDefault="00D8253B" w:rsidP="0036312D">
            <w:pPr>
              <w:jc w:val="center"/>
            </w:pPr>
            <w:r>
              <w:t>accessBlock</w:t>
            </w:r>
          </w:p>
        </w:tc>
        <w:tc>
          <w:tcPr>
            <w:tcW w:w="5954" w:type="dxa"/>
          </w:tcPr>
          <w:p w14:paraId="1D1A598E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登录失败之后使用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方法，由应用开发者自行实现</w:t>
            </w:r>
          </w:p>
        </w:tc>
      </w:tr>
    </w:tbl>
    <w:p w14:paraId="3A0AB993" w14:textId="77777777" w:rsidR="00D8253B" w:rsidRPr="00AB162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值说明</w:t>
      </w:r>
    </w:p>
    <w:p w14:paraId="487E109F" w14:textId="77777777" w:rsidR="00D8253B" w:rsidRPr="00AB1623" w:rsidRDefault="00D8253B" w:rsidP="00D8253B">
      <w:pPr>
        <w:ind w:left="420"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successBlco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参数为NSDictionary类型，里面可能包含的参数含义如下：</w:t>
      </w:r>
    </w:p>
    <w:tbl>
      <w:tblPr>
        <w:tblW w:w="844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3"/>
        <w:gridCol w:w="1004"/>
        <w:gridCol w:w="6010"/>
      </w:tblGrid>
      <w:tr w:rsidR="00D8253B" w14:paraId="4FD850A4" w14:textId="77777777" w:rsidTr="0036312D">
        <w:trPr>
          <w:trHeight w:val="256"/>
        </w:trPr>
        <w:tc>
          <w:tcPr>
            <w:tcW w:w="1433" w:type="dxa"/>
            <w:shd w:val="clear" w:color="auto" w:fill="C6D9F1"/>
          </w:tcPr>
          <w:p w14:paraId="275083E6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1004" w:type="dxa"/>
            <w:shd w:val="clear" w:color="auto" w:fill="C6D9F1"/>
          </w:tcPr>
          <w:p w14:paraId="56E0C3C1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010" w:type="dxa"/>
            <w:shd w:val="clear" w:color="auto" w:fill="C6D9F1"/>
          </w:tcPr>
          <w:p w14:paraId="07C29B9B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</w:tr>
      <w:tr w:rsidR="00D8253B" w14:paraId="0271BE95" w14:textId="77777777" w:rsidTr="0036312D">
        <w:trPr>
          <w:trHeight w:val="505"/>
        </w:trPr>
        <w:tc>
          <w:tcPr>
            <w:tcW w:w="1433" w:type="dxa"/>
          </w:tcPr>
          <w:p w14:paraId="389A7A6C" w14:textId="77777777" w:rsidR="00D8253B" w:rsidRDefault="00D8253B" w:rsidP="0036312D">
            <w:pPr>
              <w:jc w:val="center"/>
            </w:pPr>
            <w:r>
              <w:t>result</w:t>
            </w:r>
            <w:r>
              <w:rPr>
                <w:rFonts w:hint="eastAsia"/>
              </w:rPr>
              <w:t>Code</w:t>
            </w:r>
          </w:p>
        </w:tc>
        <w:tc>
          <w:tcPr>
            <w:tcW w:w="1004" w:type="dxa"/>
          </w:tcPr>
          <w:p w14:paraId="195748B8" w14:textId="6FC235BB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6010" w:type="dxa"/>
          </w:tcPr>
          <w:p w14:paraId="448D7942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8C32A4">
              <w:rPr>
                <w:rFonts w:hint="eastAsia"/>
              </w:rPr>
              <w:t>返回相应的结果码</w:t>
            </w:r>
          </w:p>
        </w:tc>
      </w:tr>
      <w:tr w:rsidR="00D8253B" w14:paraId="4CCFEF8E" w14:textId="77777777" w:rsidTr="0036312D">
        <w:trPr>
          <w:trHeight w:val="520"/>
        </w:trPr>
        <w:tc>
          <w:tcPr>
            <w:tcW w:w="1433" w:type="dxa"/>
          </w:tcPr>
          <w:p w14:paraId="60A9194B" w14:textId="77777777" w:rsidR="00D8253B" w:rsidRDefault="00D8253B" w:rsidP="0036312D">
            <w:pPr>
              <w:jc w:val="center"/>
            </w:pPr>
            <w:r w:rsidRPr="00936CA1">
              <w:t>result</w:t>
            </w:r>
            <w:r>
              <w:t>String</w:t>
            </w:r>
          </w:p>
        </w:tc>
        <w:tc>
          <w:tcPr>
            <w:tcW w:w="1004" w:type="dxa"/>
          </w:tcPr>
          <w:p w14:paraId="523C30CF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6010" w:type="dxa"/>
          </w:tcPr>
          <w:p w14:paraId="6A294884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EA2A0E">
              <w:rPr>
                <w:rFonts w:hint="eastAsia"/>
                <w:color w:val="FF0000"/>
              </w:rPr>
              <w:t>后续加入</w:t>
            </w:r>
          </w:p>
        </w:tc>
      </w:tr>
      <w:tr w:rsidR="00D8253B" w14:paraId="23B0BC67" w14:textId="77777777" w:rsidTr="0036312D">
        <w:trPr>
          <w:trHeight w:val="1064"/>
        </w:trPr>
        <w:tc>
          <w:tcPr>
            <w:tcW w:w="1433" w:type="dxa"/>
          </w:tcPr>
          <w:p w14:paraId="6026013C" w14:textId="77777777" w:rsidR="00D8253B" w:rsidRDefault="00D8253B" w:rsidP="0036312D">
            <w:pPr>
              <w:jc w:val="center"/>
            </w:pPr>
            <w:r>
              <w:t>token</w:t>
            </w:r>
          </w:p>
        </w:tc>
        <w:tc>
          <w:tcPr>
            <w:tcW w:w="1004" w:type="dxa"/>
          </w:tcPr>
          <w:p w14:paraId="2D0A5528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</w:t>
            </w:r>
            <w:r>
              <w:t>String</w:t>
            </w:r>
          </w:p>
        </w:tc>
        <w:tc>
          <w:tcPr>
            <w:tcW w:w="6010" w:type="dxa"/>
          </w:tcPr>
          <w:p w14:paraId="0071AAC3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身份标识，字符串形式的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，第三方应用将该凭证经应用平台向</w:t>
            </w:r>
            <w:r>
              <w:rPr>
                <w:rFonts w:hint="eastAsia"/>
              </w:rPr>
              <w:t>IDMP</w:t>
            </w:r>
            <w:r>
              <w:rPr>
                <w:rFonts w:hint="eastAsia"/>
              </w:rPr>
              <w:t>平台请求认证</w:t>
            </w:r>
          </w:p>
        </w:tc>
      </w:tr>
      <w:tr w:rsidR="00D8253B" w14:paraId="61AD4D59" w14:textId="77777777" w:rsidTr="0036312D">
        <w:trPr>
          <w:trHeight w:val="1064"/>
        </w:trPr>
        <w:tc>
          <w:tcPr>
            <w:tcW w:w="1433" w:type="dxa"/>
          </w:tcPr>
          <w:p w14:paraId="4E3892C9" w14:textId="77777777" w:rsidR="00D8253B" w:rsidRDefault="00D8253B" w:rsidP="0036312D">
            <w:pPr>
              <w:jc w:val="center"/>
            </w:pPr>
            <w:r>
              <w:t>password</w:t>
            </w:r>
          </w:p>
        </w:tc>
        <w:tc>
          <w:tcPr>
            <w:tcW w:w="1004" w:type="dxa"/>
          </w:tcPr>
          <w:p w14:paraId="6B64066A" w14:textId="77777777" w:rsidR="00D8253B" w:rsidRDefault="00D8253B" w:rsidP="0036312D">
            <w:pPr>
              <w:jc w:val="center"/>
            </w:pPr>
            <w:r>
              <w:t>NSString</w:t>
            </w:r>
          </w:p>
        </w:tc>
        <w:tc>
          <w:tcPr>
            <w:tcW w:w="6010" w:type="dxa"/>
          </w:tcPr>
          <w:p w14:paraId="77570D7C" w14:textId="77777777" w:rsidR="00D8253B" w:rsidRDefault="00D8253B" w:rsidP="0036312D">
            <w:pPr>
              <w:jc w:val="left"/>
            </w:pPr>
            <w:r>
              <w:t>SIP</w:t>
            </w:r>
            <w:r>
              <w:rPr>
                <w:rFonts w:hint="eastAsia"/>
              </w:rPr>
              <w:t>密码</w:t>
            </w:r>
          </w:p>
        </w:tc>
      </w:tr>
      <w:tr w:rsidR="00D8253B" w14:paraId="350F28CC" w14:textId="77777777" w:rsidTr="0036312D">
        <w:trPr>
          <w:trHeight w:val="536"/>
        </w:trPr>
        <w:tc>
          <w:tcPr>
            <w:tcW w:w="1433" w:type="dxa"/>
          </w:tcPr>
          <w:p w14:paraId="507D408C" w14:textId="77777777" w:rsidR="00D8253B" w:rsidRPr="00AE7557" w:rsidRDefault="00D8253B" w:rsidP="0036312D">
            <w:pPr>
              <w:jc w:val="center"/>
            </w:pPr>
            <w:r w:rsidRPr="00961EC9">
              <w:t>userName</w:t>
            </w:r>
          </w:p>
        </w:tc>
        <w:tc>
          <w:tcPr>
            <w:tcW w:w="1004" w:type="dxa"/>
          </w:tcPr>
          <w:p w14:paraId="7022264E" w14:textId="77777777" w:rsidR="00D8253B" w:rsidRDefault="00D8253B" w:rsidP="0036312D">
            <w:pPr>
              <w:jc w:val="center"/>
            </w:pPr>
            <w:r>
              <w:t>NSString</w:t>
            </w:r>
          </w:p>
        </w:tc>
        <w:tc>
          <w:tcPr>
            <w:tcW w:w="6010" w:type="dxa"/>
          </w:tcPr>
          <w:p w14:paraId="69246A4E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所登录的用户名</w:t>
            </w:r>
          </w:p>
        </w:tc>
      </w:tr>
      <w:tr w:rsidR="00D8253B" w14:paraId="37A4B965" w14:textId="77777777" w:rsidTr="00D9199A">
        <w:trPr>
          <w:trHeight w:val="661"/>
        </w:trPr>
        <w:tc>
          <w:tcPr>
            <w:tcW w:w="1433" w:type="dxa"/>
          </w:tcPr>
          <w:p w14:paraId="219CFA9F" w14:textId="57120110" w:rsidR="00D8253B" w:rsidRPr="00961EC9" w:rsidRDefault="00334CA1" w:rsidP="0036312D">
            <w:pPr>
              <w:jc w:val="center"/>
            </w:pPr>
            <w:r>
              <w:t>passid</w:t>
            </w:r>
          </w:p>
        </w:tc>
        <w:tc>
          <w:tcPr>
            <w:tcW w:w="1004" w:type="dxa"/>
          </w:tcPr>
          <w:p w14:paraId="1E475771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6010" w:type="dxa"/>
          </w:tcPr>
          <w:p w14:paraId="31F24DF0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和通行证</w:t>
            </w:r>
            <w:r>
              <w:t>ID</w:t>
            </w:r>
          </w:p>
        </w:tc>
      </w:tr>
      <w:tr w:rsidR="00D9199A" w14:paraId="2295838C" w14:textId="77777777" w:rsidTr="0036312D">
        <w:trPr>
          <w:trHeight w:val="536"/>
        </w:trPr>
        <w:tc>
          <w:tcPr>
            <w:tcW w:w="1433" w:type="dxa"/>
          </w:tcPr>
          <w:p w14:paraId="4AE2AFFA" w14:textId="7D3FC50A" w:rsidR="00D9199A" w:rsidRDefault="00D9199A" w:rsidP="0036312D">
            <w:pPr>
              <w:jc w:val="center"/>
            </w:pPr>
            <w:r>
              <w:rPr>
                <w:rFonts w:hint="eastAsia"/>
              </w:rPr>
              <w:t>openid</w:t>
            </w:r>
          </w:p>
        </w:tc>
        <w:tc>
          <w:tcPr>
            <w:tcW w:w="1004" w:type="dxa"/>
          </w:tcPr>
          <w:p w14:paraId="7585F57D" w14:textId="180DE590" w:rsidR="00D9199A" w:rsidRDefault="00D9199A" w:rsidP="0036312D">
            <w:pPr>
              <w:jc w:val="center"/>
            </w:pPr>
            <w:r>
              <w:t>NSString</w:t>
            </w:r>
          </w:p>
        </w:tc>
        <w:tc>
          <w:tcPr>
            <w:tcW w:w="6010" w:type="dxa"/>
          </w:tcPr>
          <w:p w14:paraId="2F27BD4A" w14:textId="682C7A96" w:rsidR="00D9199A" w:rsidRDefault="00D9199A" w:rsidP="0036312D">
            <w:pPr>
              <w:jc w:val="left"/>
            </w:pPr>
            <w:r>
              <w:rPr>
                <w:rFonts w:hint="eastAsia"/>
              </w:rPr>
              <w:t>伪码</w:t>
            </w:r>
          </w:p>
        </w:tc>
      </w:tr>
    </w:tbl>
    <w:p w14:paraId="45691CED" w14:textId="446C67D6" w:rsidR="00D8253B" w:rsidRPr="00A57521" w:rsidRDefault="006A0A46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  </w:t>
      </w:r>
    </w:p>
    <w:p w14:paraId="6C8783A4" w14:textId="77777777" w:rsidR="00D8253B" w:rsidRDefault="00D8253B" w:rsidP="00D8253B">
      <w:pPr>
        <w:pStyle w:val="3"/>
        <w:jc w:val="left"/>
      </w:pPr>
      <w:bookmarkStart w:id="61" w:name="_Toc329248640"/>
      <w:bookmarkStart w:id="62" w:name="_Toc482102906"/>
      <w:bookmarkStart w:id="63" w:name="_Toc482793586"/>
      <w:r>
        <w:rPr>
          <w:rFonts w:hint="eastAsia"/>
        </w:rPr>
        <w:lastRenderedPageBreak/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rPr>
          <w:rFonts w:hint="eastAsia"/>
        </w:rPr>
        <w:t>getAccessTokenByCondition</w:t>
      </w:r>
      <w:r>
        <w:rPr>
          <w:rFonts w:hint="eastAsia"/>
        </w:rPr>
        <w:t>方法</w:t>
      </w:r>
      <w:bookmarkEnd w:id="61"/>
      <w:bookmarkEnd w:id="62"/>
      <w:bookmarkEnd w:id="63"/>
    </w:p>
    <w:p w14:paraId="25D218BA" w14:textId="77777777" w:rsidR="00D8253B" w:rsidRPr="00F744A9" w:rsidRDefault="00D8253B" w:rsidP="00D8253B"/>
    <w:p w14:paraId="080B4BA6" w14:textId="77777777" w:rsidR="00D8253B" w:rsidRPr="00AB162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函数原型为：</w:t>
      </w:r>
    </w:p>
    <w:p w14:paraId="3461DBFF" w14:textId="3748B6A4" w:rsidR="00D8253B" w:rsidRPr="00AB1623" w:rsidRDefault="00D8253B" w:rsidP="00D8253B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- 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(void)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getAccessTokenByCondition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WithUserName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:(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NSString</w:t>
      </w:r>
      <w:proofErr w:type="gramStart"/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*)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username</w:t>
      </w:r>
      <w:proofErr w:type="gramEnd"/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Content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:(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NSString*)co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ntent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andLoginType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:(</w:t>
      </w:r>
      <w:r w:rsidR="00041957">
        <w:rPr>
          <w:rFonts w:ascii="微软雅黑" w:eastAsia="微软雅黑" w:hAnsi="微软雅黑"/>
          <w:color w:val="626262"/>
          <w:szCs w:val="21"/>
          <w:shd w:val="clear" w:color="auto" w:fill="FFFFFF"/>
        </w:rPr>
        <w:t>NSUInteger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)loginType 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finishBloc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:(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accessBlock)successBlock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failBloc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:(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accessBlock )failBlock;</w:t>
      </w:r>
    </w:p>
    <w:p w14:paraId="2941A46C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>接口用于获取统一认证的身份标识；</w:t>
      </w:r>
    </w:p>
    <w:p w14:paraId="564D9475" w14:textId="77777777" w:rsidR="00D8253B" w:rsidRPr="00AB162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说明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275"/>
        <w:gridCol w:w="5812"/>
      </w:tblGrid>
      <w:tr w:rsidR="00D8253B" w14:paraId="49893097" w14:textId="77777777" w:rsidTr="0036312D">
        <w:tc>
          <w:tcPr>
            <w:tcW w:w="1418" w:type="dxa"/>
            <w:shd w:val="clear" w:color="auto" w:fill="C6D9F1"/>
          </w:tcPr>
          <w:p w14:paraId="79452272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1275" w:type="dxa"/>
            <w:shd w:val="clear" w:color="auto" w:fill="C6D9F1"/>
          </w:tcPr>
          <w:p w14:paraId="6C47565D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812" w:type="dxa"/>
            <w:shd w:val="clear" w:color="auto" w:fill="C6D9F1"/>
          </w:tcPr>
          <w:p w14:paraId="07C91DCF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3FAFB7CE" w14:textId="77777777" w:rsidTr="0036312D">
        <w:tc>
          <w:tcPr>
            <w:tcW w:w="1418" w:type="dxa"/>
          </w:tcPr>
          <w:p w14:paraId="2F19F902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275" w:type="dxa"/>
          </w:tcPr>
          <w:p w14:paraId="127287A3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812" w:type="dxa"/>
          </w:tcPr>
          <w:p w14:paraId="4ECA3DBF" w14:textId="77777777" w:rsidR="00D8253B" w:rsidRDefault="00D8253B" w:rsidP="0036312D">
            <w:pPr>
              <w:jc w:val="left"/>
            </w:pPr>
            <w:r>
              <w:t>登录</w:t>
            </w:r>
            <w:r>
              <w:rPr>
                <w:rFonts w:hint="eastAsia"/>
              </w:rPr>
              <w:t>的用户名</w:t>
            </w:r>
          </w:p>
        </w:tc>
      </w:tr>
      <w:tr w:rsidR="00D8253B" w14:paraId="3E8F01D5" w14:textId="77777777" w:rsidTr="0036312D">
        <w:tc>
          <w:tcPr>
            <w:tcW w:w="1418" w:type="dxa"/>
          </w:tcPr>
          <w:p w14:paraId="532B377F" w14:textId="77777777" w:rsidR="00D8253B" w:rsidRDefault="00D8253B" w:rsidP="0036312D">
            <w:pPr>
              <w:jc w:val="center"/>
            </w:pPr>
            <w:r w:rsidRPr="00D148EB">
              <w:t>content</w:t>
            </w:r>
          </w:p>
        </w:tc>
        <w:tc>
          <w:tcPr>
            <w:tcW w:w="1275" w:type="dxa"/>
          </w:tcPr>
          <w:p w14:paraId="3BFCDEED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812" w:type="dxa"/>
          </w:tcPr>
          <w:p w14:paraId="6F00F121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认证方式为</w:t>
            </w:r>
            <w:r>
              <w:t>1</w:t>
            </w:r>
            <w:r>
              <w:rPr>
                <w:rFonts w:hint="eastAsia"/>
              </w:rPr>
              <w:t>时值为用户密码</w:t>
            </w:r>
            <w:r>
              <w:rPr>
                <w:rFonts w:hint="eastAsia"/>
              </w:rPr>
              <w:t xml:space="preserve"> </w:t>
            </w:r>
          </w:p>
          <w:p w14:paraId="122F6053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认证方式为</w:t>
            </w:r>
            <w:r>
              <w:t>2</w:t>
            </w:r>
            <w:r>
              <w:rPr>
                <w:rFonts w:hint="eastAsia"/>
              </w:rPr>
              <w:t>时值为短信验证码</w:t>
            </w:r>
          </w:p>
        </w:tc>
      </w:tr>
      <w:tr w:rsidR="00D8253B" w14:paraId="2DD7B233" w14:textId="77777777" w:rsidTr="0036312D">
        <w:tc>
          <w:tcPr>
            <w:tcW w:w="1418" w:type="dxa"/>
          </w:tcPr>
          <w:p w14:paraId="0F460C44" w14:textId="77777777" w:rsidR="00D8253B" w:rsidRDefault="00D8253B" w:rsidP="0036312D">
            <w:pPr>
              <w:jc w:val="center"/>
            </w:pPr>
            <w:r>
              <w:t>login</w:t>
            </w:r>
            <w:r w:rsidRPr="00D148EB">
              <w:t>Type</w:t>
            </w:r>
          </w:p>
        </w:tc>
        <w:tc>
          <w:tcPr>
            <w:tcW w:w="1275" w:type="dxa"/>
          </w:tcPr>
          <w:p w14:paraId="0D5155E9" w14:textId="63787AA6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5812" w:type="dxa"/>
          </w:tcPr>
          <w:p w14:paraId="045990E2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选择认证方式：</w:t>
            </w:r>
          </w:p>
          <w:p w14:paraId="7B17DB48" w14:textId="77777777" w:rsidR="00D8253B" w:rsidRDefault="00D8253B" w:rsidP="0036312D">
            <w:pPr>
              <w:jc w:val="left"/>
            </w:pPr>
            <w:r>
              <w:t>1</w:t>
            </w:r>
            <w:r>
              <w:rPr>
                <w:rFonts w:hint="eastAsia"/>
              </w:rPr>
              <w:t>表示</w:t>
            </w:r>
            <w:r w:rsidRPr="00457619">
              <w:rPr>
                <w:rFonts w:hint="eastAsia"/>
              </w:rPr>
              <w:t>使用固定密码</w:t>
            </w:r>
            <w:r>
              <w:t>登录</w:t>
            </w:r>
          </w:p>
          <w:p w14:paraId="5D44474D" w14:textId="77777777" w:rsidR="00D8253B" w:rsidRDefault="00D8253B" w:rsidP="0036312D">
            <w:pPr>
              <w:jc w:val="left"/>
            </w:pPr>
            <w:r>
              <w:t>2</w:t>
            </w:r>
            <w:r>
              <w:rPr>
                <w:rFonts w:hint="eastAsia"/>
              </w:rPr>
              <w:t>表示</w:t>
            </w:r>
            <w:r w:rsidRPr="00457619">
              <w:rPr>
                <w:rFonts w:hint="eastAsia"/>
              </w:rPr>
              <w:t>使用</w:t>
            </w:r>
            <w:r>
              <w:rPr>
                <w:rFonts w:hint="eastAsia"/>
              </w:rPr>
              <w:t>临时</w:t>
            </w:r>
            <w:r w:rsidRPr="00457619">
              <w:rPr>
                <w:rFonts w:hint="eastAsia"/>
              </w:rPr>
              <w:t>密码</w:t>
            </w:r>
            <w:r>
              <w:t>登录</w:t>
            </w:r>
          </w:p>
          <w:p w14:paraId="1F702F6A" w14:textId="77777777" w:rsidR="00D8253B" w:rsidRDefault="00D8253B" w:rsidP="0036312D">
            <w:pPr>
              <w:jc w:val="left"/>
            </w:pPr>
          </w:p>
        </w:tc>
      </w:tr>
      <w:tr w:rsidR="00D8253B" w14:paraId="3F2A22D2" w14:textId="77777777" w:rsidTr="0036312D">
        <w:tc>
          <w:tcPr>
            <w:tcW w:w="1418" w:type="dxa"/>
          </w:tcPr>
          <w:p w14:paraId="46DC2D50" w14:textId="77777777" w:rsidR="00D8253B" w:rsidRDefault="00D8253B" w:rsidP="0036312D">
            <w:pPr>
              <w:jc w:val="center"/>
            </w:pPr>
            <w:r w:rsidRPr="00014ACC">
              <w:t>successBlcok</w:t>
            </w:r>
          </w:p>
        </w:tc>
        <w:tc>
          <w:tcPr>
            <w:tcW w:w="1275" w:type="dxa"/>
          </w:tcPr>
          <w:p w14:paraId="07C3274A" w14:textId="77777777" w:rsidR="00D8253B" w:rsidRDefault="00D8253B" w:rsidP="0036312D">
            <w:pPr>
              <w:jc w:val="center"/>
            </w:pPr>
            <w:r>
              <w:t>accessBlock</w:t>
            </w:r>
          </w:p>
        </w:tc>
        <w:tc>
          <w:tcPr>
            <w:tcW w:w="5812" w:type="dxa"/>
          </w:tcPr>
          <w:p w14:paraId="64C6F176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登录成功之后执行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方法，有调用者自行实现</w:t>
            </w:r>
          </w:p>
        </w:tc>
      </w:tr>
      <w:tr w:rsidR="00D8253B" w14:paraId="317F140B" w14:textId="77777777" w:rsidTr="0036312D">
        <w:tc>
          <w:tcPr>
            <w:tcW w:w="1418" w:type="dxa"/>
          </w:tcPr>
          <w:p w14:paraId="4E869BCB" w14:textId="77777777" w:rsidR="00D8253B" w:rsidRPr="00517B29" w:rsidRDefault="00D8253B" w:rsidP="0036312D">
            <w:pPr>
              <w:jc w:val="center"/>
            </w:pPr>
            <w:r w:rsidRPr="00517B29">
              <w:t>failBlock</w:t>
            </w:r>
          </w:p>
        </w:tc>
        <w:tc>
          <w:tcPr>
            <w:tcW w:w="1275" w:type="dxa"/>
          </w:tcPr>
          <w:p w14:paraId="1D139BDB" w14:textId="77777777" w:rsidR="00D8253B" w:rsidRDefault="00D8253B" w:rsidP="0036312D">
            <w:pPr>
              <w:jc w:val="center"/>
            </w:pPr>
            <w:r>
              <w:t>accessBlock</w:t>
            </w:r>
          </w:p>
        </w:tc>
        <w:tc>
          <w:tcPr>
            <w:tcW w:w="5812" w:type="dxa"/>
          </w:tcPr>
          <w:p w14:paraId="144EE39F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登录失败之后执行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方法，有调用者自行实现</w:t>
            </w:r>
          </w:p>
        </w:tc>
      </w:tr>
    </w:tbl>
    <w:p w14:paraId="7330B632" w14:textId="77777777" w:rsidR="00D8253B" w:rsidRDefault="00D8253B" w:rsidP="00D8253B">
      <w:pPr>
        <w:ind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值说明</w:t>
      </w:r>
    </w:p>
    <w:p w14:paraId="2ECA91F4" w14:textId="77777777" w:rsidR="00D8253B" w:rsidRPr="00AB1623" w:rsidRDefault="00D8253B" w:rsidP="00D8253B">
      <w:pPr>
        <w:ind w:left="420"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successBlco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参数为NSDictionary类型，里面可能包含的参数含义如下：</w:t>
      </w:r>
    </w:p>
    <w:tbl>
      <w:tblPr>
        <w:tblW w:w="8364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2"/>
        <w:gridCol w:w="5954"/>
      </w:tblGrid>
      <w:tr w:rsidR="00D8253B" w14:paraId="4A12D926" w14:textId="77777777" w:rsidTr="0036312D">
        <w:tc>
          <w:tcPr>
            <w:tcW w:w="1418" w:type="dxa"/>
            <w:shd w:val="clear" w:color="auto" w:fill="C6D9F1"/>
          </w:tcPr>
          <w:p w14:paraId="2C4E05CC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992" w:type="dxa"/>
            <w:shd w:val="clear" w:color="auto" w:fill="C6D9F1"/>
          </w:tcPr>
          <w:p w14:paraId="484139E0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954" w:type="dxa"/>
            <w:shd w:val="clear" w:color="auto" w:fill="C6D9F1"/>
          </w:tcPr>
          <w:p w14:paraId="09562D41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</w:tr>
      <w:tr w:rsidR="00D8253B" w14:paraId="53A3A5A4" w14:textId="77777777" w:rsidTr="0036312D">
        <w:tc>
          <w:tcPr>
            <w:tcW w:w="1418" w:type="dxa"/>
          </w:tcPr>
          <w:p w14:paraId="50216C08" w14:textId="77777777" w:rsidR="00D8253B" w:rsidRDefault="00D8253B" w:rsidP="0036312D">
            <w:pPr>
              <w:jc w:val="center"/>
            </w:pPr>
            <w:r>
              <w:t>result</w:t>
            </w:r>
            <w:r>
              <w:rPr>
                <w:rFonts w:hint="eastAsia"/>
              </w:rPr>
              <w:t>Code</w:t>
            </w:r>
          </w:p>
        </w:tc>
        <w:tc>
          <w:tcPr>
            <w:tcW w:w="992" w:type="dxa"/>
          </w:tcPr>
          <w:p w14:paraId="2D3A57F5" w14:textId="25E11886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5954" w:type="dxa"/>
          </w:tcPr>
          <w:p w14:paraId="324D1ECE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8C32A4">
              <w:rPr>
                <w:rFonts w:hint="eastAsia"/>
              </w:rPr>
              <w:t>返回相应的结果码</w:t>
            </w:r>
          </w:p>
        </w:tc>
      </w:tr>
      <w:tr w:rsidR="00D8253B" w14:paraId="0A4EB242" w14:textId="77777777" w:rsidTr="0036312D">
        <w:tc>
          <w:tcPr>
            <w:tcW w:w="1418" w:type="dxa"/>
          </w:tcPr>
          <w:p w14:paraId="4816787E" w14:textId="77777777" w:rsidR="00D8253B" w:rsidRDefault="00D8253B" w:rsidP="0036312D">
            <w:pPr>
              <w:jc w:val="center"/>
            </w:pPr>
            <w:r w:rsidRPr="00936CA1">
              <w:t>result</w:t>
            </w:r>
            <w:r>
              <w:t>String</w:t>
            </w:r>
          </w:p>
        </w:tc>
        <w:tc>
          <w:tcPr>
            <w:tcW w:w="992" w:type="dxa"/>
          </w:tcPr>
          <w:p w14:paraId="2119538A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954" w:type="dxa"/>
          </w:tcPr>
          <w:p w14:paraId="63A69FD6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EA2A0E">
              <w:rPr>
                <w:rFonts w:hint="eastAsia"/>
                <w:color w:val="FF0000"/>
              </w:rPr>
              <w:t>后续加入</w:t>
            </w:r>
          </w:p>
        </w:tc>
      </w:tr>
      <w:tr w:rsidR="00D8253B" w14:paraId="0A41CF5E" w14:textId="77777777" w:rsidTr="0036312D">
        <w:tc>
          <w:tcPr>
            <w:tcW w:w="1418" w:type="dxa"/>
          </w:tcPr>
          <w:p w14:paraId="08193578" w14:textId="77777777" w:rsidR="00D8253B" w:rsidRDefault="00D8253B" w:rsidP="0036312D">
            <w:pPr>
              <w:jc w:val="center"/>
            </w:pPr>
            <w:r>
              <w:t>token</w:t>
            </w:r>
          </w:p>
        </w:tc>
        <w:tc>
          <w:tcPr>
            <w:tcW w:w="992" w:type="dxa"/>
          </w:tcPr>
          <w:p w14:paraId="4A24E581" w14:textId="77777777" w:rsidR="00D8253B" w:rsidRDefault="00D8253B" w:rsidP="0036312D">
            <w:pPr>
              <w:jc w:val="center"/>
            </w:pPr>
            <w:r>
              <w:t>NSStrin</w:t>
            </w:r>
            <w:r>
              <w:lastRenderedPageBreak/>
              <w:t>g</w:t>
            </w:r>
          </w:p>
        </w:tc>
        <w:tc>
          <w:tcPr>
            <w:tcW w:w="5954" w:type="dxa"/>
          </w:tcPr>
          <w:p w14:paraId="04856673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lastRenderedPageBreak/>
              <w:t>身份标识，字符串形式的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，第三方应用将该凭证</w:t>
            </w:r>
            <w:r>
              <w:rPr>
                <w:rFonts w:hint="eastAsia"/>
              </w:rPr>
              <w:lastRenderedPageBreak/>
              <w:t>经应用平台向</w:t>
            </w:r>
            <w:r>
              <w:rPr>
                <w:rFonts w:hint="eastAsia"/>
              </w:rPr>
              <w:t>IDMP</w:t>
            </w:r>
            <w:r>
              <w:rPr>
                <w:rFonts w:hint="eastAsia"/>
              </w:rPr>
              <w:t>平台请求认证；</w:t>
            </w:r>
          </w:p>
          <w:p w14:paraId="0CB8026D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第三方应用为非</w:t>
            </w:r>
            <w:r>
              <w:rPr>
                <w:rFonts w:hint="eastAsia"/>
              </w:rPr>
              <w:t>SIP</w:t>
            </w:r>
            <w:r>
              <w:rPr>
                <w:rFonts w:hint="eastAsia"/>
              </w:rPr>
              <w:t>应用时返回（此时不返回</w:t>
            </w:r>
            <w:r>
              <w:rPr>
                <w:rFonts w:hint="eastAsia"/>
              </w:rPr>
              <w:t>password</w:t>
            </w:r>
            <w:r>
              <w:rPr>
                <w:rFonts w:hint="eastAsia"/>
              </w:rPr>
              <w:t>）</w:t>
            </w:r>
          </w:p>
        </w:tc>
      </w:tr>
      <w:tr w:rsidR="00D8253B" w14:paraId="181F922A" w14:textId="77777777" w:rsidTr="0036312D">
        <w:tc>
          <w:tcPr>
            <w:tcW w:w="1418" w:type="dxa"/>
          </w:tcPr>
          <w:p w14:paraId="72EC5E3F" w14:textId="1E533184" w:rsidR="00D8253B" w:rsidRPr="00961EC9" w:rsidRDefault="00334CA1" w:rsidP="0036312D">
            <w:pPr>
              <w:jc w:val="center"/>
            </w:pPr>
            <w:r>
              <w:lastRenderedPageBreak/>
              <w:t>passid</w:t>
            </w:r>
          </w:p>
        </w:tc>
        <w:tc>
          <w:tcPr>
            <w:tcW w:w="992" w:type="dxa"/>
          </w:tcPr>
          <w:p w14:paraId="70E89E6E" w14:textId="77777777" w:rsidR="00D8253B" w:rsidRDefault="00D8253B" w:rsidP="0036312D">
            <w:r>
              <w:rPr>
                <w:rFonts w:hint="eastAsia"/>
              </w:rPr>
              <w:t>NSString</w:t>
            </w:r>
          </w:p>
        </w:tc>
        <w:tc>
          <w:tcPr>
            <w:tcW w:w="5954" w:type="dxa"/>
          </w:tcPr>
          <w:p w14:paraId="2712D26E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和通行证</w:t>
            </w:r>
            <w:r>
              <w:t>ID</w:t>
            </w:r>
          </w:p>
        </w:tc>
      </w:tr>
    </w:tbl>
    <w:p w14:paraId="748715BA" w14:textId="77777777" w:rsidR="00D8253B" w:rsidRDefault="00D8253B" w:rsidP="00D8253B">
      <w:pPr>
        <w:ind w:firstLineChars="200" w:firstLine="480"/>
      </w:pPr>
    </w:p>
    <w:p w14:paraId="7D597DB2" w14:textId="77777777" w:rsidR="00D8253B" w:rsidRDefault="00D8253B" w:rsidP="00D8253B">
      <w:pPr>
        <w:pStyle w:val="3"/>
      </w:pPr>
      <w:bookmarkStart w:id="64" w:name="_Toc482102907"/>
      <w:bookmarkStart w:id="65" w:name="_Toc482793587"/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t>getAppPasswordByCondition</w:t>
      </w:r>
      <w:r>
        <w:rPr>
          <w:rFonts w:hint="eastAsia"/>
        </w:rPr>
        <w:t>方法</w:t>
      </w:r>
      <w:bookmarkEnd w:id="64"/>
      <w:bookmarkEnd w:id="65"/>
    </w:p>
    <w:p w14:paraId="6D38230D" w14:textId="77777777" w:rsidR="00D8253B" w:rsidRPr="00AB162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函数原型为：</w:t>
      </w:r>
    </w:p>
    <w:p w14:paraId="1DA5A0A3" w14:textId="77777777" w:rsidR="00D8253B" w:rsidRDefault="00D8253B" w:rsidP="00D8253B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D1616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- (void)getAppPasswordByConditionWithUserName:(NSString </w:t>
      </w:r>
    </w:p>
    <w:p w14:paraId="76104AE1" w14:textId="2D66536C" w:rsidR="00D8253B" w:rsidRDefault="00D8253B" w:rsidP="00D8253B">
      <w:pPr>
        <w:ind w:left="252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proofErr w:type="gramStart"/>
      <w:r w:rsidRPr="00AD1616">
        <w:rPr>
          <w:rFonts w:ascii="微软雅黑" w:eastAsia="微软雅黑" w:hAnsi="微软雅黑"/>
          <w:color w:val="626262"/>
          <w:szCs w:val="21"/>
          <w:shd w:val="clear" w:color="auto" w:fill="FFFFFF"/>
        </w:rPr>
        <w:t>*)userName</w:t>
      </w:r>
      <w:proofErr w:type="gramEnd"/>
      <w:r w:rsidRPr="00AD1616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Content:(NSString *)content andLoginType:(</w:t>
      </w:r>
      <w:r w:rsidR="00041957">
        <w:rPr>
          <w:rFonts w:ascii="微软雅黑" w:eastAsia="微软雅黑" w:hAnsi="微软雅黑"/>
          <w:color w:val="626262"/>
          <w:szCs w:val="21"/>
          <w:shd w:val="clear" w:color="auto" w:fill="FFFFFF"/>
        </w:rPr>
        <w:t>NSUInteger</w:t>
      </w:r>
      <w:r w:rsidRPr="00AD1616">
        <w:rPr>
          <w:rFonts w:ascii="微软雅黑" w:eastAsia="微软雅黑" w:hAnsi="微软雅黑"/>
          <w:color w:val="626262"/>
          <w:szCs w:val="21"/>
          <w:shd w:val="clear" w:color="auto" w:fill="FFFFFF"/>
        </w:rPr>
        <w:t>)loginType finishBlock:(accessBlock)successBlock failBlock:(accessBlock)failBlock;</w:t>
      </w:r>
    </w:p>
    <w:p w14:paraId="6A158662" w14:textId="77777777" w:rsidR="00D8253B" w:rsidRDefault="00D8253B" w:rsidP="00D8253B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D1616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用于获取统一认证的应用密码（同时返回Token身份标示）；对于</w:t>
      </w:r>
      <w:r w:rsidRPr="00AD1616">
        <w:rPr>
          <w:rFonts w:ascii="微软雅黑" w:eastAsia="微软雅黑" w:hAnsi="微软雅黑"/>
          <w:color w:val="626262"/>
          <w:szCs w:val="21"/>
          <w:shd w:val="clear" w:color="auto" w:fill="FFFFFF"/>
        </w:rPr>
        <w:t>使用自定义界面的</w:t>
      </w:r>
      <w:r w:rsidRPr="00AD1616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客户端</w:t>
      </w:r>
      <w:r w:rsidRPr="00AD1616">
        <w:rPr>
          <w:rFonts w:ascii="微软雅黑" w:eastAsia="微软雅黑" w:hAnsi="微软雅黑"/>
          <w:color w:val="626262"/>
          <w:szCs w:val="21"/>
          <w:shd w:val="clear" w:color="auto" w:fill="FFFFFF"/>
        </w:rPr>
        <w:t>应用，</w:t>
      </w:r>
      <w:r w:rsidRPr="00AD1616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在</w:t>
      </w:r>
      <w:r w:rsidRPr="00AD1616">
        <w:rPr>
          <w:rFonts w:ascii="微软雅黑" w:eastAsia="微软雅黑" w:hAnsi="微软雅黑"/>
          <w:color w:val="626262"/>
          <w:szCs w:val="21"/>
          <w:shd w:val="clear" w:color="auto" w:fill="FFFFFF"/>
        </w:rPr>
        <w:t>自动登录失败后，使用该接口</w:t>
      </w:r>
      <w:r w:rsidRPr="00AD1616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进行</w:t>
      </w:r>
      <w:r w:rsidRPr="00AD1616">
        <w:rPr>
          <w:rFonts w:ascii="微软雅黑" w:eastAsia="微软雅黑" w:hAnsi="微软雅黑"/>
          <w:color w:val="626262"/>
          <w:szCs w:val="21"/>
          <w:shd w:val="clear" w:color="auto" w:fill="FFFFFF"/>
        </w:rPr>
        <w:t>用户名密码</w:t>
      </w:r>
      <w:r w:rsidRPr="00AD1616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/临时</w:t>
      </w:r>
      <w:r w:rsidRPr="00AD1616">
        <w:rPr>
          <w:rFonts w:ascii="微软雅黑" w:eastAsia="微软雅黑" w:hAnsi="微软雅黑"/>
          <w:color w:val="626262"/>
          <w:szCs w:val="21"/>
          <w:shd w:val="clear" w:color="auto" w:fill="FFFFFF"/>
        </w:rPr>
        <w:t>密码登录</w:t>
      </w:r>
      <w:r w:rsidRPr="00AD1616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。</w:t>
      </w:r>
    </w:p>
    <w:p w14:paraId="56D14620" w14:textId="77777777" w:rsidR="00D8253B" w:rsidRPr="00AB162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说明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275"/>
        <w:gridCol w:w="5812"/>
      </w:tblGrid>
      <w:tr w:rsidR="00D8253B" w14:paraId="0035ED47" w14:textId="77777777" w:rsidTr="0036312D">
        <w:tc>
          <w:tcPr>
            <w:tcW w:w="1418" w:type="dxa"/>
            <w:shd w:val="clear" w:color="auto" w:fill="C6D9F1"/>
          </w:tcPr>
          <w:p w14:paraId="357C2260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1275" w:type="dxa"/>
            <w:shd w:val="clear" w:color="auto" w:fill="C6D9F1"/>
          </w:tcPr>
          <w:p w14:paraId="763F942A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812" w:type="dxa"/>
            <w:shd w:val="clear" w:color="auto" w:fill="C6D9F1"/>
          </w:tcPr>
          <w:p w14:paraId="0024008E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4D861651" w14:textId="77777777" w:rsidTr="0036312D">
        <w:tc>
          <w:tcPr>
            <w:tcW w:w="1418" w:type="dxa"/>
          </w:tcPr>
          <w:p w14:paraId="2FDC7E48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275" w:type="dxa"/>
          </w:tcPr>
          <w:p w14:paraId="38E56EEE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812" w:type="dxa"/>
          </w:tcPr>
          <w:p w14:paraId="54DD6C06" w14:textId="77777777" w:rsidR="00D8253B" w:rsidRDefault="00D8253B" w:rsidP="0036312D">
            <w:pPr>
              <w:jc w:val="left"/>
            </w:pPr>
            <w:r>
              <w:t>登录</w:t>
            </w:r>
            <w:r>
              <w:rPr>
                <w:rFonts w:hint="eastAsia"/>
              </w:rPr>
              <w:t>的用户名</w:t>
            </w:r>
          </w:p>
        </w:tc>
      </w:tr>
      <w:tr w:rsidR="00D8253B" w14:paraId="5C188DAA" w14:textId="77777777" w:rsidTr="0036312D">
        <w:tc>
          <w:tcPr>
            <w:tcW w:w="1418" w:type="dxa"/>
          </w:tcPr>
          <w:p w14:paraId="2C131019" w14:textId="77777777" w:rsidR="00D8253B" w:rsidRDefault="00D8253B" w:rsidP="0036312D">
            <w:pPr>
              <w:jc w:val="center"/>
            </w:pPr>
            <w:r w:rsidRPr="00D148EB">
              <w:t>content</w:t>
            </w:r>
          </w:p>
        </w:tc>
        <w:tc>
          <w:tcPr>
            <w:tcW w:w="1275" w:type="dxa"/>
          </w:tcPr>
          <w:p w14:paraId="725D4D6B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812" w:type="dxa"/>
          </w:tcPr>
          <w:p w14:paraId="007006DF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认证方式为</w:t>
            </w:r>
            <w:r>
              <w:t>1</w:t>
            </w:r>
            <w:r>
              <w:rPr>
                <w:rFonts w:hint="eastAsia"/>
              </w:rPr>
              <w:t>时值为用户密码</w:t>
            </w:r>
            <w:r>
              <w:rPr>
                <w:rFonts w:hint="eastAsia"/>
              </w:rPr>
              <w:t xml:space="preserve"> </w:t>
            </w:r>
          </w:p>
          <w:p w14:paraId="64C45C5F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认证方式为</w:t>
            </w:r>
            <w:r>
              <w:t>2</w:t>
            </w:r>
            <w:r>
              <w:rPr>
                <w:rFonts w:hint="eastAsia"/>
              </w:rPr>
              <w:t>时值为短信验证码</w:t>
            </w:r>
          </w:p>
        </w:tc>
      </w:tr>
      <w:tr w:rsidR="00D8253B" w14:paraId="64D83B8C" w14:textId="77777777" w:rsidTr="0036312D">
        <w:tc>
          <w:tcPr>
            <w:tcW w:w="1418" w:type="dxa"/>
          </w:tcPr>
          <w:p w14:paraId="34FFA04E" w14:textId="77777777" w:rsidR="00D8253B" w:rsidRDefault="00D8253B" w:rsidP="0036312D">
            <w:pPr>
              <w:jc w:val="center"/>
            </w:pPr>
            <w:r>
              <w:t>login</w:t>
            </w:r>
            <w:r w:rsidRPr="00D148EB">
              <w:t>Type</w:t>
            </w:r>
          </w:p>
        </w:tc>
        <w:tc>
          <w:tcPr>
            <w:tcW w:w="1275" w:type="dxa"/>
          </w:tcPr>
          <w:p w14:paraId="4DB5993E" w14:textId="5EB03BAE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5812" w:type="dxa"/>
          </w:tcPr>
          <w:p w14:paraId="4AC4AF3F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选择认证方式：</w:t>
            </w:r>
          </w:p>
          <w:p w14:paraId="7683E7EA" w14:textId="77777777" w:rsidR="00D8253B" w:rsidRDefault="00D8253B" w:rsidP="0036312D">
            <w:pPr>
              <w:jc w:val="left"/>
            </w:pPr>
            <w:r>
              <w:t>1</w:t>
            </w:r>
            <w:r>
              <w:rPr>
                <w:rFonts w:hint="eastAsia"/>
              </w:rPr>
              <w:t>表示</w:t>
            </w:r>
            <w:r w:rsidRPr="00457619">
              <w:rPr>
                <w:rFonts w:hint="eastAsia"/>
              </w:rPr>
              <w:t>使用固定密码</w:t>
            </w:r>
            <w:r>
              <w:t>登录</w:t>
            </w:r>
          </w:p>
          <w:p w14:paraId="3D64E8A8" w14:textId="77777777" w:rsidR="00D8253B" w:rsidRDefault="00D8253B" w:rsidP="0036312D">
            <w:pPr>
              <w:jc w:val="left"/>
            </w:pPr>
            <w:r>
              <w:t>2</w:t>
            </w:r>
            <w:r>
              <w:rPr>
                <w:rFonts w:hint="eastAsia"/>
              </w:rPr>
              <w:t>表示</w:t>
            </w:r>
            <w:r w:rsidRPr="00457619">
              <w:rPr>
                <w:rFonts w:hint="eastAsia"/>
              </w:rPr>
              <w:t>使用</w:t>
            </w:r>
            <w:r>
              <w:rPr>
                <w:rFonts w:hint="eastAsia"/>
              </w:rPr>
              <w:t>临时</w:t>
            </w:r>
            <w:r w:rsidRPr="00457619">
              <w:rPr>
                <w:rFonts w:hint="eastAsia"/>
              </w:rPr>
              <w:t>密码</w:t>
            </w:r>
            <w:r>
              <w:t>登录</w:t>
            </w:r>
          </w:p>
          <w:p w14:paraId="633E3731" w14:textId="77777777" w:rsidR="00D8253B" w:rsidRDefault="00D8253B" w:rsidP="0036312D">
            <w:pPr>
              <w:jc w:val="left"/>
            </w:pPr>
          </w:p>
        </w:tc>
      </w:tr>
      <w:tr w:rsidR="00D8253B" w14:paraId="5C4E2704" w14:textId="77777777" w:rsidTr="0036312D">
        <w:tc>
          <w:tcPr>
            <w:tcW w:w="1418" w:type="dxa"/>
          </w:tcPr>
          <w:p w14:paraId="56716783" w14:textId="77777777" w:rsidR="00D8253B" w:rsidRDefault="00D8253B" w:rsidP="0036312D">
            <w:pPr>
              <w:jc w:val="center"/>
            </w:pPr>
            <w:r w:rsidRPr="00014ACC">
              <w:t>successBlcok</w:t>
            </w:r>
          </w:p>
        </w:tc>
        <w:tc>
          <w:tcPr>
            <w:tcW w:w="1275" w:type="dxa"/>
          </w:tcPr>
          <w:p w14:paraId="579CFDE1" w14:textId="77777777" w:rsidR="00D8253B" w:rsidRDefault="00D8253B" w:rsidP="0036312D">
            <w:pPr>
              <w:jc w:val="center"/>
            </w:pPr>
            <w:r>
              <w:t>accessBlock</w:t>
            </w:r>
          </w:p>
        </w:tc>
        <w:tc>
          <w:tcPr>
            <w:tcW w:w="5812" w:type="dxa"/>
          </w:tcPr>
          <w:p w14:paraId="3CC49328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登录成功之后执行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方法，有调用者自行实现</w:t>
            </w:r>
          </w:p>
        </w:tc>
      </w:tr>
      <w:tr w:rsidR="00D8253B" w14:paraId="10E3D956" w14:textId="77777777" w:rsidTr="0036312D">
        <w:tc>
          <w:tcPr>
            <w:tcW w:w="1418" w:type="dxa"/>
          </w:tcPr>
          <w:p w14:paraId="3D3BBB37" w14:textId="77777777" w:rsidR="00D8253B" w:rsidRPr="00517B29" w:rsidRDefault="00D8253B" w:rsidP="0036312D">
            <w:pPr>
              <w:jc w:val="center"/>
            </w:pPr>
            <w:r w:rsidRPr="00517B29">
              <w:t>failBlock</w:t>
            </w:r>
          </w:p>
        </w:tc>
        <w:tc>
          <w:tcPr>
            <w:tcW w:w="1275" w:type="dxa"/>
          </w:tcPr>
          <w:p w14:paraId="378A0300" w14:textId="77777777" w:rsidR="00D8253B" w:rsidRDefault="00D8253B" w:rsidP="0036312D">
            <w:pPr>
              <w:jc w:val="center"/>
            </w:pPr>
            <w:r>
              <w:t>accessBlock</w:t>
            </w:r>
          </w:p>
        </w:tc>
        <w:tc>
          <w:tcPr>
            <w:tcW w:w="5812" w:type="dxa"/>
          </w:tcPr>
          <w:p w14:paraId="44A1DE8E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登录失败之后执行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方法，有调用者自行实现</w:t>
            </w:r>
          </w:p>
        </w:tc>
      </w:tr>
    </w:tbl>
    <w:p w14:paraId="1015735D" w14:textId="77777777" w:rsidR="00D8253B" w:rsidRDefault="00D8253B" w:rsidP="00D8253B">
      <w:pPr>
        <w:ind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lastRenderedPageBreak/>
        <w:t>返回值说明</w:t>
      </w:r>
    </w:p>
    <w:p w14:paraId="21F77654" w14:textId="77777777" w:rsidR="00D8253B" w:rsidRPr="00AB1623" w:rsidRDefault="00D8253B" w:rsidP="00D8253B">
      <w:pPr>
        <w:ind w:left="420"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successBlco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参数为NSDictionary类型，里面可能包含的参数含义如下：</w:t>
      </w:r>
    </w:p>
    <w:tbl>
      <w:tblPr>
        <w:tblW w:w="8364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2"/>
        <w:gridCol w:w="5954"/>
      </w:tblGrid>
      <w:tr w:rsidR="00D8253B" w14:paraId="441A76CE" w14:textId="77777777" w:rsidTr="0036312D">
        <w:tc>
          <w:tcPr>
            <w:tcW w:w="1418" w:type="dxa"/>
            <w:shd w:val="clear" w:color="auto" w:fill="C6D9F1"/>
          </w:tcPr>
          <w:p w14:paraId="2D832931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992" w:type="dxa"/>
            <w:shd w:val="clear" w:color="auto" w:fill="C6D9F1"/>
          </w:tcPr>
          <w:p w14:paraId="1BD00AE1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954" w:type="dxa"/>
            <w:shd w:val="clear" w:color="auto" w:fill="C6D9F1"/>
          </w:tcPr>
          <w:p w14:paraId="173E178F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</w:tr>
      <w:tr w:rsidR="00D8253B" w14:paraId="6D04A602" w14:textId="77777777" w:rsidTr="0036312D">
        <w:tc>
          <w:tcPr>
            <w:tcW w:w="1418" w:type="dxa"/>
          </w:tcPr>
          <w:p w14:paraId="464C9CF8" w14:textId="77777777" w:rsidR="00D8253B" w:rsidRDefault="00D8253B" w:rsidP="0036312D">
            <w:pPr>
              <w:jc w:val="center"/>
            </w:pPr>
            <w:r>
              <w:t>result</w:t>
            </w:r>
            <w:r>
              <w:rPr>
                <w:rFonts w:hint="eastAsia"/>
              </w:rPr>
              <w:t>Code</w:t>
            </w:r>
          </w:p>
        </w:tc>
        <w:tc>
          <w:tcPr>
            <w:tcW w:w="992" w:type="dxa"/>
          </w:tcPr>
          <w:p w14:paraId="042EB1A9" w14:textId="3B1CD010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5954" w:type="dxa"/>
          </w:tcPr>
          <w:p w14:paraId="0E625286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8C32A4">
              <w:rPr>
                <w:rFonts w:hint="eastAsia"/>
              </w:rPr>
              <w:t>返回相应的结果码</w:t>
            </w:r>
          </w:p>
        </w:tc>
      </w:tr>
      <w:tr w:rsidR="00D8253B" w14:paraId="5BA31407" w14:textId="77777777" w:rsidTr="0036312D">
        <w:tc>
          <w:tcPr>
            <w:tcW w:w="1418" w:type="dxa"/>
          </w:tcPr>
          <w:p w14:paraId="666197EE" w14:textId="77777777" w:rsidR="00D8253B" w:rsidRDefault="00D8253B" w:rsidP="0036312D">
            <w:pPr>
              <w:jc w:val="center"/>
            </w:pPr>
            <w:r w:rsidRPr="00936CA1">
              <w:t>result</w:t>
            </w:r>
            <w:r>
              <w:t>String</w:t>
            </w:r>
          </w:p>
        </w:tc>
        <w:tc>
          <w:tcPr>
            <w:tcW w:w="992" w:type="dxa"/>
          </w:tcPr>
          <w:p w14:paraId="490E7361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954" w:type="dxa"/>
          </w:tcPr>
          <w:p w14:paraId="4A6D3BFC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EA2A0E">
              <w:rPr>
                <w:rFonts w:hint="eastAsia"/>
                <w:color w:val="FF0000"/>
              </w:rPr>
              <w:t>后续加入</w:t>
            </w:r>
          </w:p>
        </w:tc>
      </w:tr>
      <w:tr w:rsidR="00D8253B" w14:paraId="576FC91D" w14:textId="77777777" w:rsidTr="0036312D">
        <w:tc>
          <w:tcPr>
            <w:tcW w:w="1418" w:type="dxa"/>
          </w:tcPr>
          <w:p w14:paraId="1A443673" w14:textId="77777777" w:rsidR="00D8253B" w:rsidRDefault="00D8253B" w:rsidP="0036312D">
            <w:pPr>
              <w:jc w:val="center"/>
            </w:pPr>
            <w:r>
              <w:t>token</w:t>
            </w:r>
          </w:p>
        </w:tc>
        <w:tc>
          <w:tcPr>
            <w:tcW w:w="992" w:type="dxa"/>
          </w:tcPr>
          <w:p w14:paraId="45E98E74" w14:textId="77777777" w:rsidR="00D8253B" w:rsidRDefault="00D8253B" w:rsidP="0036312D">
            <w:pPr>
              <w:jc w:val="center"/>
            </w:pPr>
            <w:r>
              <w:t>NSString</w:t>
            </w:r>
          </w:p>
        </w:tc>
        <w:tc>
          <w:tcPr>
            <w:tcW w:w="5954" w:type="dxa"/>
          </w:tcPr>
          <w:p w14:paraId="2C0AC638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身份标识，字符串形式的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，第三方应用将该凭证经应用平台向</w:t>
            </w:r>
            <w:r>
              <w:rPr>
                <w:rFonts w:hint="eastAsia"/>
              </w:rPr>
              <w:t>IDMP</w:t>
            </w:r>
            <w:r>
              <w:rPr>
                <w:rFonts w:hint="eastAsia"/>
              </w:rPr>
              <w:t>平台请求认证；</w:t>
            </w:r>
          </w:p>
          <w:p w14:paraId="34631029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第三方应用为非</w:t>
            </w:r>
            <w:r>
              <w:rPr>
                <w:rFonts w:hint="eastAsia"/>
              </w:rPr>
              <w:t>SIP</w:t>
            </w:r>
            <w:r>
              <w:rPr>
                <w:rFonts w:hint="eastAsia"/>
              </w:rPr>
              <w:t>应用时返回（此时不返回</w:t>
            </w:r>
            <w:r>
              <w:rPr>
                <w:rFonts w:hint="eastAsia"/>
              </w:rPr>
              <w:t>password</w:t>
            </w:r>
            <w:r>
              <w:rPr>
                <w:rFonts w:hint="eastAsia"/>
              </w:rPr>
              <w:t>）</w:t>
            </w:r>
          </w:p>
        </w:tc>
      </w:tr>
      <w:tr w:rsidR="00D8253B" w14:paraId="6330613F" w14:textId="77777777" w:rsidTr="0036312D">
        <w:tc>
          <w:tcPr>
            <w:tcW w:w="1418" w:type="dxa"/>
          </w:tcPr>
          <w:p w14:paraId="76833DAA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992" w:type="dxa"/>
          </w:tcPr>
          <w:p w14:paraId="23E1A4AF" w14:textId="77777777" w:rsidR="00D8253B" w:rsidRDefault="00D8253B" w:rsidP="0036312D">
            <w:pPr>
              <w:jc w:val="center"/>
            </w:pPr>
            <w:r>
              <w:t>NSString</w:t>
            </w:r>
          </w:p>
        </w:tc>
        <w:tc>
          <w:tcPr>
            <w:tcW w:w="5954" w:type="dxa"/>
          </w:tcPr>
          <w:p w14:paraId="2277A637" w14:textId="77777777" w:rsidR="00D8253B" w:rsidRDefault="00D8253B" w:rsidP="0036312D">
            <w:pPr>
              <w:jc w:val="left"/>
            </w:pPr>
            <w:r>
              <w:t>sip</w:t>
            </w:r>
            <w:r>
              <w:rPr>
                <w:rFonts w:hint="eastAsia"/>
              </w:rPr>
              <w:t>密码</w:t>
            </w:r>
          </w:p>
        </w:tc>
      </w:tr>
      <w:tr w:rsidR="00D8253B" w14:paraId="52BB9BA2" w14:textId="77777777" w:rsidTr="0036312D">
        <w:tc>
          <w:tcPr>
            <w:tcW w:w="1418" w:type="dxa"/>
          </w:tcPr>
          <w:p w14:paraId="520FA2D9" w14:textId="77777777" w:rsidR="00D8253B" w:rsidRPr="00AE7557" w:rsidRDefault="00D8253B" w:rsidP="0036312D">
            <w:pPr>
              <w:jc w:val="center"/>
            </w:pPr>
            <w:r w:rsidRPr="00961EC9">
              <w:t>userName</w:t>
            </w:r>
          </w:p>
        </w:tc>
        <w:tc>
          <w:tcPr>
            <w:tcW w:w="992" w:type="dxa"/>
          </w:tcPr>
          <w:p w14:paraId="3CE74D6D" w14:textId="77777777" w:rsidR="00D8253B" w:rsidRDefault="00D8253B" w:rsidP="0036312D">
            <w:pPr>
              <w:jc w:val="center"/>
            </w:pPr>
            <w:r>
              <w:t>NSString</w:t>
            </w:r>
          </w:p>
        </w:tc>
        <w:tc>
          <w:tcPr>
            <w:tcW w:w="5954" w:type="dxa"/>
          </w:tcPr>
          <w:p w14:paraId="10922C56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所登录的用户名</w:t>
            </w:r>
          </w:p>
        </w:tc>
      </w:tr>
      <w:tr w:rsidR="00D8253B" w14:paraId="2B4352D5" w14:textId="77777777" w:rsidTr="0036312D">
        <w:tc>
          <w:tcPr>
            <w:tcW w:w="1418" w:type="dxa"/>
          </w:tcPr>
          <w:p w14:paraId="024E7F21" w14:textId="1619E28D" w:rsidR="00D8253B" w:rsidRPr="00961EC9" w:rsidRDefault="00334CA1" w:rsidP="0036312D">
            <w:pPr>
              <w:jc w:val="center"/>
            </w:pPr>
            <w:r>
              <w:t>passid</w:t>
            </w:r>
          </w:p>
        </w:tc>
        <w:tc>
          <w:tcPr>
            <w:tcW w:w="992" w:type="dxa"/>
          </w:tcPr>
          <w:p w14:paraId="186FD056" w14:textId="77777777" w:rsidR="00D8253B" w:rsidRDefault="00D8253B" w:rsidP="0036312D">
            <w:r>
              <w:rPr>
                <w:rFonts w:hint="eastAsia"/>
              </w:rPr>
              <w:t>NSString</w:t>
            </w:r>
          </w:p>
        </w:tc>
        <w:tc>
          <w:tcPr>
            <w:tcW w:w="5954" w:type="dxa"/>
          </w:tcPr>
          <w:p w14:paraId="14982154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和通行证</w:t>
            </w:r>
            <w:r>
              <w:t>ID</w:t>
            </w:r>
          </w:p>
        </w:tc>
      </w:tr>
      <w:tr w:rsidR="00D9199A" w14:paraId="559B0C05" w14:textId="77777777" w:rsidTr="0036312D">
        <w:tc>
          <w:tcPr>
            <w:tcW w:w="1418" w:type="dxa"/>
          </w:tcPr>
          <w:p w14:paraId="1E906278" w14:textId="2B7C1C5B" w:rsidR="00D9199A" w:rsidRDefault="00D9199A" w:rsidP="0036312D">
            <w:pPr>
              <w:jc w:val="center"/>
            </w:pPr>
            <w:r>
              <w:rPr>
                <w:rFonts w:hint="eastAsia"/>
              </w:rPr>
              <w:t>openid</w:t>
            </w:r>
          </w:p>
        </w:tc>
        <w:tc>
          <w:tcPr>
            <w:tcW w:w="992" w:type="dxa"/>
          </w:tcPr>
          <w:p w14:paraId="241E65D8" w14:textId="7A20DB93" w:rsidR="00D9199A" w:rsidRDefault="00D9199A" w:rsidP="0036312D">
            <w:r>
              <w:t>NSString</w:t>
            </w:r>
          </w:p>
        </w:tc>
        <w:tc>
          <w:tcPr>
            <w:tcW w:w="5954" w:type="dxa"/>
          </w:tcPr>
          <w:p w14:paraId="3D35D78D" w14:textId="599492C8" w:rsidR="00D9199A" w:rsidRDefault="00D9199A" w:rsidP="0036312D">
            <w:pPr>
              <w:jc w:val="left"/>
            </w:pPr>
            <w:r>
              <w:rPr>
                <w:rFonts w:hint="eastAsia"/>
              </w:rPr>
              <w:t>伪码</w:t>
            </w:r>
          </w:p>
        </w:tc>
      </w:tr>
    </w:tbl>
    <w:p w14:paraId="50CD7B83" w14:textId="77777777" w:rsidR="00D8253B" w:rsidRPr="00AB1623" w:rsidRDefault="00D8253B" w:rsidP="00D8253B">
      <w:pPr>
        <w:pStyle w:val="3"/>
      </w:pPr>
      <w:bookmarkStart w:id="66" w:name="_Toc329248641"/>
      <w:bookmarkStart w:id="67" w:name="_Toc482102908"/>
      <w:bookmarkStart w:id="68" w:name="_Toc482793588"/>
      <w:r w:rsidRPr="00AB1623">
        <w:rPr>
          <w:rFonts w:hint="eastAsia"/>
        </w:rPr>
        <w:t>使用</w:t>
      </w:r>
      <w:r w:rsidRPr="00AB1623">
        <w:t>IDMPTempSmsMode.h</w:t>
      </w:r>
      <w:r w:rsidRPr="00AB1623">
        <w:rPr>
          <w:rFonts w:hint="eastAsia"/>
        </w:rPr>
        <w:t>中的</w:t>
      </w:r>
      <w:r w:rsidRPr="00AB1623">
        <w:t>getSmsCode</w:t>
      </w:r>
      <w:r w:rsidRPr="00AB1623">
        <w:rPr>
          <w:rFonts w:hint="eastAsia"/>
        </w:rPr>
        <w:t>方法</w:t>
      </w:r>
      <w:bookmarkEnd w:id="66"/>
      <w:bookmarkEnd w:id="67"/>
      <w:bookmarkEnd w:id="68"/>
    </w:p>
    <w:p w14:paraId="76082B06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函数原型：</w:t>
      </w:r>
    </w:p>
    <w:p w14:paraId="32678E99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-(void)getSmsCodeWithUserName:(NSNSString</w:t>
      </w:r>
      <w:proofErr w:type="gramStart"/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*)username</w:t>
      </w:r>
      <w:proofErr w:type="gramEnd"/>
    </w:p>
    <w:p w14:paraId="49D66284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busiType:(NSString </w:t>
      </w:r>
      <w:proofErr w:type="gramStart"/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*)busiType</w:t>
      </w:r>
      <w:proofErr w:type="gramEnd"/>
    </w:p>
    <w:p w14:paraId="408E411D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successBlock:(</w:t>
      </w:r>
      <w:proofErr w:type="gramStart"/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accessBlock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)successBlock</w:t>
      </w:r>
      <w:proofErr w:type="gramEnd"/>
    </w:p>
    <w:p w14:paraId="2C64C33D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failBlock:(</w:t>
      </w:r>
      <w:proofErr w:type="gramStart"/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accessBlock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)failBlock</w:t>
      </w:r>
      <w:proofErr w:type="gramEnd"/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;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</w:p>
    <w:p w14:paraId="30A2BC80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用于第三方应用使用自定义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登录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界面，通过临时密码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登录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方式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登录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时，获取临时</w:t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登录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密码使用。</w:t>
      </w:r>
    </w:p>
    <w:p w14:paraId="6E263CF5" w14:textId="77777777" w:rsidR="00D8253B" w:rsidRPr="00AB162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</w:p>
    <w:p w14:paraId="4BFD87A0" w14:textId="77777777" w:rsidR="00D8253B" w:rsidRPr="00AB1623" w:rsidRDefault="00D8253B" w:rsidP="00D8253B">
      <w:pPr>
        <w:ind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说明</w:t>
      </w:r>
    </w:p>
    <w:tbl>
      <w:tblPr>
        <w:tblW w:w="84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9"/>
        <w:gridCol w:w="1134"/>
        <w:gridCol w:w="5753"/>
      </w:tblGrid>
      <w:tr w:rsidR="00D8253B" w14:paraId="30E10325" w14:textId="77777777" w:rsidTr="0036312D">
        <w:trPr>
          <w:trHeight w:val="281"/>
        </w:trPr>
        <w:tc>
          <w:tcPr>
            <w:tcW w:w="1559" w:type="dxa"/>
            <w:shd w:val="clear" w:color="auto" w:fill="C6D9F1"/>
          </w:tcPr>
          <w:p w14:paraId="5848F272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参数</w:t>
            </w:r>
          </w:p>
        </w:tc>
        <w:tc>
          <w:tcPr>
            <w:tcW w:w="1134" w:type="dxa"/>
            <w:shd w:val="clear" w:color="auto" w:fill="C6D9F1"/>
          </w:tcPr>
          <w:p w14:paraId="0189D9C8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753" w:type="dxa"/>
            <w:shd w:val="clear" w:color="auto" w:fill="C6D9F1"/>
          </w:tcPr>
          <w:p w14:paraId="20748362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1564F7DE" w14:textId="77777777" w:rsidTr="0036312D">
        <w:trPr>
          <w:trHeight w:val="551"/>
        </w:trPr>
        <w:tc>
          <w:tcPr>
            <w:tcW w:w="1559" w:type="dxa"/>
          </w:tcPr>
          <w:p w14:paraId="43427ECA" w14:textId="77777777" w:rsidR="00D8253B" w:rsidRPr="00973F97" w:rsidRDefault="00D8253B" w:rsidP="0036312D">
            <w:pPr>
              <w:jc w:val="center"/>
            </w:pPr>
            <w:r w:rsidRPr="00D148EB">
              <w:t>username</w:t>
            </w:r>
          </w:p>
        </w:tc>
        <w:tc>
          <w:tcPr>
            <w:tcW w:w="1134" w:type="dxa"/>
          </w:tcPr>
          <w:p w14:paraId="6906F37E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753" w:type="dxa"/>
          </w:tcPr>
          <w:p w14:paraId="4AB824B4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用户手机号</w:t>
            </w:r>
          </w:p>
        </w:tc>
      </w:tr>
      <w:tr w:rsidR="00D8253B" w14:paraId="7D1896EE" w14:textId="77777777" w:rsidTr="0036312D">
        <w:trPr>
          <w:trHeight w:val="560"/>
        </w:trPr>
        <w:tc>
          <w:tcPr>
            <w:tcW w:w="1559" w:type="dxa"/>
          </w:tcPr>
          <w:p w14:paraId="5D85B765" w14:textId="77777777" w:rsidR="00D8253B" w:rsidRPr="00973F97" w:rsidRDefault="00D8253B" w:rsidP="0036312D">
            <w:pPr>
              <w:jc w:val="center"/>
            </w:pPr>
            <w:r>
              <w:t>busiType</w:t>
            </w:r>
          </w:p>
        </w:tc>
        <w:tc>
          <w:tcPr>
            <w:tcW w:w="1134" w:type="dxa"/>
          </w:tcPr>
          <w:p w14:paraId="6DD97CEC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753" w:type="dxa"/>
          </w:tcPr>
          <w:p w14:paraId="4B9A64C4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业务类型</w:t>
            </w:r>
            <w:r>
              <w:rPr>
                <w:rFonts w:hint="eastAsia"/>
              </w:rPr>
              <w:t>;1</w:t>
            </w:r>
            <w:r>
              <w:rPr>
                <w:rFonts w:hint="eastAsia"/>
              </w:rPr>
              <w:t>为获取注册验证码；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获取重置密码验证码；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为临时短信登录验证码。</w:t>
            </w:r>
            <w:r>
              <w:rPr>
                <w:rFonts w:hint="eastAsia"/>
              </w:rPr>
              <w:t xml:space="preserve"> </w:t>
            </w:r>
          </w:p>
        </w:tc>
      </w:tr>
      <w:tr w:rsidR="00D8253B" w14:paraId="187AC252" w14:textId="77777777" w:rsidTr="0036312D">
        <w:trPr>
          <w:trHeight w:val="411"/>
        </w:trPr>
        <w:tc>
          <w:tcPr>
            <w:tcW w:w="1559" w:type="dxa"/>
          </w:tcPr>
          <w:p w14:paraId="33631F99" w14:textId="77777777" w:rsidR="00D8253B" w:rsidRPr="00973F97" w:rsidRDefault="00D8253B" w:rsidP="0036312D">
            <w:pPr>
              <w:jc w:val="center"/>
            </w:pPr>
            <w:r w:rsidRPr="009943C3">
              <w:t>successBlock</w:t>
            </w:r>
          </w:p>
        </w:tc>
        <w:tc>
          <w:tcPr>
            <w:tcW w:w="1134" w:type="dxa"/>
          </w:tcPr>
          <w:p w14:paraId="7CC00339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accessBlock</w:t>
            </w:r>
          </w:p>
        </w:tc>
        <w:tc>
          <w:tcPr>
            <w:tcW w:w="5753" w:type="dxa"/>
          </w:tcPr>
          <w:p w14:paraId="6D48AF52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接收临时短信成功时调用，由应用开发者自行实现。</w:t>
            </w:r>
          </w:p>
        </w:tc>
      </w:tr>
      <w:tr w:rsidR="00D8253B" w14:paraId="45EDBCE8" w14:textId="77777777" w:rsidTr="0036312D">
        <w:trPr>
          <w:trHeight w:val="411"/>
        </w:trPr>
        <w:tc>
          <w:tcPr>
            <w:tcW w:w="1559" w:type="dxa"/>
          </w:tcPr>
          <w:p w14:paraId="387D7C10" w14:textId="77777777" w:rsidR="00D8253B" w:rsidRPr="00973F97" w:rsidRDefault="00D8253B" w:rsidP="0036312D">
            <w:pPr>
              <w:jc w:val="center"/>
            </w:pPr>
            <w:r w:rsidRPr="009943C3">
              <w:t>failBlock</w:t>
            </w:r>
          </w:p>
        </w:tc>
        <w:tc>
          <w:tcPr>
            <w:tcW w:w="1134" w:type="dxa"/>
          </w:tcPr>
          <w:p w14:paraId="410D3519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accessBlock</w:t>
            </w:r>
          </w:p>
        </w:tc>
        <w:tc>
          <w:tcPr>
            <w:tcW w:w="5753" w:type="dxa"/>
          </w:tcPr>
          <w:p w14:paraId="32BADE45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接收临时短信失败时调用，由应用开发者自行实现。</w:t>
            </w:r>
          </w:p>
        </w:tc>
      </w:tr>
    </w:tbl>
    <w:p w14:paraId="4C74E0D4" w14:textId="77777777" w:rsidR="00D8253B" w:rsidRDefault="00D8253B" w:rsidP="00D8253B">
      <w:pPr>
        <w:ind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值说明</w:t>
      </w:r>
    </w:p>
    <w:p w14:paraId="3AE208F8" w14:textId="77777777" w:rsidR="00D8253B" w:rsidRPr="00AB1623" w:rsidRDefault="00D8253B" w:rsidP="00D8253B">
      <w:pPr>
        <w:ind w:left="420"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successBlcok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,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failBloc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参数为NSDictionary类型，里面可能包含的参数含义如下：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</w:t>
      </w:r>
    </w:p>
    <w:tbl>
      <w:tblPr>
        <w:tblW w:w="84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9"/>
        <w:gridCol w:w="1134"/>
        <w:gridCol w:w="5753"/>
      </w:tblGrid>
      <w:tr w:rsidR="00D8253B" w14:paraId="70110F61" w14:textId="77777777" w:rsidTr="0036312D">
        <w:trPr>
          <w:trHeight w:val="281"/>
        </w:trPr>
        <w:tc>
          <w:tcPr>
            <w:tcW w:w="1559" w:type="dxa"/>
            <w:shd w:val="clear" w:color="auto" w:fill="C6D9F1"/>
          </w:tcPr>
          <w:p w14:paraId="0C7EF7C6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1134" w:type="dxa"/>
            <w:shd w:val="clear" w:color="auto" w:fill="C6D9F1"/>
          </w:tcPr>
          <w:p w14:paraId="7DF42D0F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753" w:type="dxa"/>
            <w:shd w:val="clear" w:color="auto" w:fill="C6D9F1"/>
          </w:tcPr>
          <w:p w14:paraId="1B719941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0082AE04" w14:textId="77777777" w:rsidTr="0036312D">
        <w:trPr>
          <w:trHeight w:val="551"/>
        </w:trPr>
        <w:tc>
          <w:tcPr>
            <w:tcW w:w="1559" w:type="dxa"/>
          </w:tcPr>
          <w:p w14:paraId="5987E1FD" w14:textId="77777777" w:rsidR="00D8253B" w:rsidRDefault="00D8253B" w:rsidP="0036312D">
            <w:pPr>
              <w:jc w:val="center"/>
            </w:pPr>
            <w:r>
              <w:t>result</w:t>
            </w:r>
            <w:r>
              <w:rPr>
                <w:rFonts w:hint="eastAsia"/>
              </w:rPr>
              <w:t>Code</w:t>
            </w:r>
          </w:p>
        </w:tc>
        <w:tc>
          <w:tcPr>
            <w:tcW w:w="1134" w:type="dxa"/>
          </w:tcPr>
          <w:p w14:paraId="4CF59A86" w14:textId="12FC828C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5753" w:type="dxa"/>
          </w:tcPr>
          <w:p w14:paraId="0535EAF0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8C32A4">
              <w:rPr>
                <w:rFonts w:hint="eastAsia"/>
              </w:rPr>
              <w:t>返回相应的结果码</w:t>
            </w:r>
          </w:p>
        </w:tc>
      </w:tr>
      <w:tr w:rsidR="00D8253B" w14:paraId="71C40C46" w14:textId="77777777" w:rsidTr="0036312D">
        <w:trPr>
          <w:trHeight w:val="560"/>
        </w:trPr>
        <w:tc>
          <w:tcPr>
            <w:tcW w:w="1559" w:type="dxa"/>
          </w:tcPr>
          <w:p w14:paraId="305A851A" w14:textId="77777777" w:rsidR="00D8253B" w:rsidRDefault="00D8253B" w:rsidP="0036312D">
            <w:pPr>
              <w:jc w:val="center"/>
            </w:pPr>
            <w:r w:rsidRPr="00936CA1">
              <w:t>result</w:t>
            </w:r>
            <w:r>
              <w:t>String</w:t>
            </w:r>
          </w:p>
        </w:tc>
        <w:tc>
          <w:tcPr>
            <w:tcW w:w="1134" w:type="dxa"/>
          </w:tcPr>
          <w:p w14:paraId="1BB11263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753" w:type="dxa"/>
          </w:tcPr>
          <w:p w14:paraId="731B1A12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EA2A0E">
              <w:rPr>
                <w:rFonts w:hint="eastAsia"/>
                <w:color w:val="FF0000"/>
              </w:rPr>
              <w:t>后续加入</w:t>
            </w:r>
          </w:p>
        </w:tc>
      </w:tr>
    </w:tbl>
    <w:p w14:paraId="0917D909" w14:textId="77777777" w:rsidR="00D8253B" w:rsidRDefault="00D8253B" w:rsidP="00D8253B">
      <w:pPr>
        <w:ind w:left="900"/>
      </w:pPr>
    </w:p>
    <w:p w14:paraId="72EDEEA1" w14:textId="77777777" w:rsidR="00D8253B" w:rsidRDefault="00D8253B" w:rsidP="00D8253B">
      <w:pPr>
        <w:pStyle w:val="3"/>
        <w:jc w:val="left"/>
      </w:pPr>
      <w:bookmarkStart w:id="69" w:name="_Toc329248642"/>
      <w:bookmarkStart w:id="70" w:name="_Toc482102909"/>
      <w:bookmarkStart w:id="71" w:name="_Toc482793589"/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rPr>
          <w:rFonts w:hint="eastAsia"/>
          <w:lang w:eastAsia="zh-CN"/>
        </w:rPr>
        <w:t>cleanSSO</w:t>
      </w:r>
      <w:r>
        <w:rPr>
          <w:rFonts w:hint="eastAsia"/>
        </w:rPr>
        <w:t>方法</w:t>
      </w:r>
      <w:bookmarkEnd w:id="69"/>
      <w:bookmarkEnd w:id="70"/>
      <w:bookmarkEnd w:id="71"/>
    </w:p>
    <w:p w14:paraId="2CE897D1" w14:textId="77777777" w:rsidR="00D8253B" w:rsidRPr="002A4477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2A447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函数原型：</w:t>
      </w:r>
    </w:p>
    <w:p w14:paraId="7214F42E" w14:textId="77777777" w:rsidR="00D8253B" w:rsidRPr="002A4477" w:rsidRDefault="00D8253B" w:rsidP="00D8253B">
      <w:pPr>
        <w:ind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2A4477">
        <w:rPr>
          <w:rFonts w:ascii="微软雅黑" w:eastAsia="微软雅黑" w:hAnsi="微软雅黑"/>
          <w:color w:val="626262"/>
          <w:szCs w:val="21"/>
          <w:shd w:val="clear" w:color="auto" w:fill="FFFFFF"/>
        </w:rPr>
        <w:t>-</w:t>
      </w:r>
      <w:r w:rsidRPr="002A447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</w:t>
      </w:r>
      <w:r w:rsidRPr="002A4477">
        <w:rPr>
          <w:rFonts w:ascii="微软雅黑" w:eastAsia="微软雅黑" w:hAnsi="微软雅黑"/>
          <w:color w:val="626262"/>
          <w:szCs w:val="21"/>
          <w:shd w:val="clear" w:color="auto" w:fill="FFFFFF"/>
        </w:rPr>
        <w:t>(BOOL)</w:t>
      </w:r>
      <w:r w:rsidRPr="002A447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cleanSSO</w:t>
      </w:r>
      <w:r w:rsidRPr="002A4477">
        <w:rPr>
          <w:rFonts w:ascii="微软雅黑" w:eastAsia="微软雅黑" w:hAnsi="微软雅黑"/>
          <w:color w:val="626262"/>
          <w:szCs w:val="21"/>
          <w:shd w:val="clear" w:color="auto" w:fill="FFFFFF"/>
        </w:rPr>
        <w:t>;</w:t>
      </w:r>
    </w:p>
    <w:p w14:paraId="28E87EF3" w14:textId="77777777" w:rsidR="00D8253B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2A447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用于第三方应用在Token验证失败时调用此方法清理本地环境使用。此方法会将缓存的所有用户名信息从手机之中清除，或者可以调用</w:t>
      </w:r>
      <w:r w:rsidRPr="002A4477">
        <w:rPr>
          <w:rFonts w:ascii="微软雅黑" w:eastAsia="微软雅黑" w:hAnsi="微软雅黑"/>
          <w:color w:val="626262"/>
          <w:szCs w:val="21"/>
          <w:shd w:val="clear" w:color="auto" w:fill="FFFFFF"/>
        </w:rPr>
        <w:t>-(BOOL)</w:t>
      </w:r>
      <w:r w:rsidRPr="002A447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cleanSSOWithUserName:(NSNSString *)userName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用于</w:t>
      </w:r>
      <w:r w:rsidRPr="002A447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将缓存的指定用户的信息清除。</w:t>
      </w:r>
    </w:p>
    <w:p w14:paraId="7A5AFC07" w14:textId="77777777" w:rsidR="00D8253B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值说明</w:t>
      </w:r>
    </w:p>
    <w:p w14:paraId="0F838AE3" w14:textId="77777777" w:rsidR="00D8253B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YES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，清除成功；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NO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，清除失败。</w:t>
      </w:r>
    </w:p>
    <w:p w14:paraId="4473E122" w14:textId="77777777" w:rsidR="00D8253B" w:rsidRPr="002A4477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</w:p>
    <w:p w14:paraId="2C90B7CF" w14:textId="77777777" w:rsidR="00D8253B" w:rsidRDefault="00D8253B" w:rsidP="00D8253B">
      <w:pPr>
        <w:pStyle w:val="3"/>
        <w:jc w:val="left"/>
        <w:rPr>
          <w:lang w:eastAsia="zh-CN"/>
        </w:rPr>
      </w:pPr>
      <w:bookmarkStart w:id="72" w:name="_Toc329248643"/>
      <w:bookmarkStart w:id="73" w:name="_Toc482102910"/>
      <w:bookmarkStart w:id="74" w:name="_Toc482793590"/>
      <w:r>
        <w:rPr>
          <w:rFonts w:hint="eastAsia"/>
        </w:rPr>
        <w:lastRenderedPageBreak/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rPr>
          <w:rFonts w:hint="eastAsia"/>
          <w:lang w:eastAsia="zh-CN"/>
        </w:rPr>
        <w:t>registerUser</w:t>
      </w:r>
      <w:r>
        <w:rPr>
          <w:rFonts w:hint="eastAsia"/>
        </w:rPr>
        <w:t>方法</w:t>
      </w:r>
      <w:bookmarkEnd w:id="72"/>
      <w:bookmarkEnd w:id="73"/>
      <w:bookmarkEnd w:id="74"/>
    </w:p>
    <w:p w14:paraId="46E84D9A" w14:textId="77777777" w:rsidR="00D8253B" w:rsidRPr="002537CD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原型：</w:t>
      </w:r>
    </w:p>
    <w:p w14:paraId="58F5D8C6" w14:textId="77777777" w:rsidR="00D8253B" w:rsidRPr="002537CD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-</w:t>
      </w:r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(void)registerUserWithhoneNo:(NSString </w:t>
      </w:r>
      <w:proofErr w:type="gramStart"/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>*)phoneNo</w:t>
      </w:r>
      <w:proofErr w:type="gramEnd"/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</w:p>
    <w:p w14:paraId="6A89F6DF" w14:textId="77777777" w:rsidR="00D8253B" w:rsidRPr="002537CD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</w:t>
      </w:r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passWord:(NSString </w:t>
      </w:r>
      <w:proofErr w:type="gramStart"/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>*)password</w:t>
      </w:r>
      <w:proofErr w:type="gramEnd"/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</w:p>
    <w:p w14:paraId="49D0CC23" w14:textId="77777777" w:rsidR="00D8253B" w:rsidRPr="002537CD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</w:t>
      </w:r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andValidCode:(NSString </w:t>
      </w:r>
      <w:proofErr w:type="gramStart"/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>*)validCode</w:t>
      </w:r>
      <w:proofErr w:type="gramEnd"/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</w:p>
    <w:p w14:paraId="6A342F9B" w14:textId="77777777" w:rsidR="00D8253B" w:rsidRPr="002537CD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finishBlock:(accessBlock) successBlock </w:t>
      </w:r>
    </w:p>
    <w:p w14:paraId="6F1345CA" w14:textId="77777777" w:rsidR="00D8253B" w:rsidRPr="002537CD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 </w:t>
      </w:r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>failBlock:(</w:t>
      </w:r>
      <w:proofErr w:type="gramStart"/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>accessBlock )failBlock</w:t>
      </w:r>
      <w:proofErr w:type="gramEnd"/>
      <w:r w:rsidRPr="002537CD">
        <w:rPr>
          <w:rFonts w:ascii="微软雅黑" w:eastAsia="微软雅黑" w:hAnsi="微软雅黑"/>
          <w:color w:val="626262"/>
          <w:szCs w:val="21"/>
          <w:shd w:val="clear" w:color="auto" w:fill="FFFFFF"/>
        </w:rPr>
        <w:t>;</w:t>
      </w:r>
    </w:p>
    <w:p w14:paraId="51695995" w14:textId="77777777" w:rsidR="00D8253B" w:rsidRPr="002537CD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</w:p>
    <w:p w14:paraId="519E8511" w14:textId="77777777" w:rsidR="00D8253B" w:rsidRPr="002537CD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2537CD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>接口用于第三方应用进行用户注册，本接口仅支持手机号码注册。</w:t>
      </w:r>
    </w:p>
    <w:p w14:paraId="4963B225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说明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275"/>
        <w:gridCol w:w="5812"/>
      </w:tblGrid>
      <w:tr w:rsidR="00D8253B" w14:paraId="3D08A5FB" w14:textId="77777777" w:rsidTr="0036312D">
        <w:tc>
          <w:tcPr>
            <w:tcW w:w="1418" w:type="dxa"/>
            <w:shd w:val="clear" w:color="auto" w:fill="C6D9F1"/>
          </w:tcPr>
          <w:p w14:paraId="10B60E89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1275" w:type="dxa"/>
            <w:shd w:val="clear" w:color="auto" w:fill="C6D9F1"/>
          </w:tcPr>
          <w:p w14:paraId="3358501F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812" w:type="dxa"/>
            <w:shd w:val="clear" w:color="auto" w:fill="C6D9F1"/>
          </w:tcPr>
          <w:p w14:paraId="5E06917F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24F9E515" w14:textId="77777777" w:rsidTr="0036312D">
        <w:tc>
          <w:tcPr>
            <w:tcW w:w="1418" w:type="dxa"/>
          </w:tcPr>
          <w:p w14:paraId="0FD456CB" w14:textId="77777777" w:rsidR="00D8253B" w:rsidRDefault="00D8253B" w:rsidP="0036312D">
            <w:pPr>
              <w:jc w:val="center"/>
            </w:pPr>
            <w:r w:rsidRPr="00995695">
              <w:t>phoneNo</w:t>
            </w:r>
          </w:p>
        </w:tc>
        <w:tc>
          <w:tcPr>
            <w:tcW w:w="1275" w:type="dxa"/>
          </w:tcPr>
          <w:p w14:paraId="60125D98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812" w:type="dxa"/>
          </w:tcPr>
          <w:p w14:paraId="3B9D84BC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手机号码；</w:t>
            </w:r>
          </w:p>
        </w:tc>
      </w:tr>
      <w:tr w:rsidR="00D8253B" w14:paraId="3B613396" w14:textId="77777777" w:rsidTr="0036312D">
        <w:tc>
          <w:tcPr>
            <w:tcW w:w="1418" w:type="dxa"/>
          </w:tcPr>
          <w:p w14:paraId="21D626BB" w14:textId="77777777" w:rsidR="00D8253B" w:rsidRDefault="00D8253B" w:rsidP="0036312D">
            <w:pPr>
              <w:jc w:val="center"/>
            </w:pPr>
            <w:r w:rsidRPr="00995695">
              <w:t>password</w:t>
            </w:r>
          </w:p>
        </w:tc>
        <w:tc>
          <w:tcPr>
            <w:tcW w:w="1275" w:type="dxa"/>
          </w:tcPr>
          <w:p w14:paraId="2F988E14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812" w:type="dxa"/>
          </w:tcPr>
          <w:p w14:paraId="0A8F6D4F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注册用户的密码；</w:t>
            </w:r>
          </w:p>
        </w:tc>
      </w:tr>
      <w:tr w:rsidR="00D8253B" w14:paraId="0F815F40" w14:textId="77777777" w:rsidTr="0036312D">
        <w:tc>
          <w:tcPr>
            <w:tcW w:w="1418" w:type="dxa"/>
          </w:tcPr>
          <w:p w14:paraId="1B04CAB3" w14:textId="77777777" w:rsidR="00D8253B" w:rsidRDefault="00D8253B" w:rsidP="0036312D">
            <w:pPr>
              <w:jc w:val="center"/>
            </w:pPr>
            <w:r w:rsidRPr="00995695">
              <w:t>validCode</w:t>
            </w:r>
          </w:p>
        </w:tc>
        <w:tc>
          <w:tcPr>
            <w:tcW w:w="1275" w:type="dxa"/>
          </w:tcPr>
          <w:p w14:paraId="21E0FA43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812" w:type="dxa"/>
          </w:tcPr>
          <w:p w14:paraId="4EEDAFE2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短信验证码；</w:t>
            </w:r>
          </w:p>
        </w:tc>
      </w:tr>
      <w:tr w:rsidR="00D8253B" w14:paraId="40ED7173" w14:textId="77777777" w:rsidTr="0036312D">
        <w:trPr>
          <w:trHeight w:val="411"/>
        </w:trPr>
        <w:tc>
          <w:tcPr>
            <w:tcW w:w="1418" w:type="dxa"/>
          </w:tcPr>
          <w:p w14:paraId="712FCE2C" w14:textId="77777777" w:rsidR="00D8253B" w:rsidRPr="00973F97" w:rsidRDefault="00D8253B" w:rsidP="0036312D">
            <w:pPr>
              <w:jc w:val="center"/>
            </w:pPr>
            <w:r w:rsidRPr="009943C3">
              <w:t>successBlock</w:t>
            </w:r>
          </w:p>
        </w:tc>
        <w:tc>
          <w:tcPr>
            <w:tcW w:w="1275" w:type="dxa"/>
          </w:tcPr>
          <w:p w14:paraId="52056977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accessBlock</w:t>
            </w:r>
          </w:p>
        </w:tc>
        <w:tc>
          <w:tcPr>
            <w:tcW w:w="5812" w:type="dxa"/>
          </w:tcPr>
          <w:p w14:paraId="34ABE142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注册用户成功时调用，由应用开发者自行实现。</w:t>
            </w:r>
          </w:p>
        </w:tc>
      </w:tr>
      <w:tr w:rsidR="00D8253B" w14:paraId="4CB68134" w14:textId="77777777" w:rsidTr="0036312D">
        <w:trPr>
          <w:trHeight w:val="411"/>
        </w:trPr>
        <w:tc>
          <w:tcPr>
            <w:tcW w:w="1418" w:type="dxa"/>
          </w:tcPr>
          <w:p w14:paraId="702625C3" w14:textId="77777777" w:rsidR="00D8253B" w:rsidRPr="00973F97" w:rsidRDefault="00D8253B" w:rsidP="0036312D">
            <w:pPr>
              <w:jc w:val="center"/>
            </w:pPr>
            <w:r w:rsidRPr="009943C3">
              <w:t>failBlock</w:t>
            </w:r>
          </w:p>
        </w:tc>
        <w:tc>
          <w:tcPr>
            <w:tcW w:w="1275" w:type="dxa"/>
          </w:tcPr>
          <w:p w14:paraId="028393A5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accessBlock</w:t>
            </w:r>
          </w:p>
        </w:tc>
        <w:tc>
          <w:tcPr>
            <w:tcW w:w="5812" w:type="dxa"/>
          </w:tcPr>
          <w:p w14:paraId="0CC3C057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注册用户失败时调用，由应用开发者自行实现。</w:t>
            </w:r>
          </w:p>
        </w:tc>
      </w:tr>
    </w:tbl>
    <w:p w14:paraId="1087902F" w14:textId="77777777" w:rsidR="00D8253B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值</w:t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说明</w:t>
      </w:r>
    </w:p>
    <w:p w14:paraId="3BB31FA2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successBlcok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,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failBloc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参数为NSDictionary类型，里面可能包含的参数含义如下：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275"/>
        <w:gridCol w:w="5812"/>
      </w:tblGrid>
      <w:tr w:rsidR="00D8253B" w14:paraId="1FBDBAF2" w14:textId="77777777" w:rsidTr="0036312D">
        <w:tc>
          <w:tcPr>
            <w:tcW w:w="1418" w:type="dxa"/>
            <w:shd w:val="clear" w:color="auto" w:fill="C6D9F1"/>
          </w:tcPr>
          <w:p w14:paraId="61D16B68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1275" w:type="dxa"/>
            <w:shd w:val="clear" w:color="auto" w:fill="C6D9F1"/>
          </w:tcPr>
          <w:p w14:paraId="3A1261A7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812" w:type="dxa"/>
            <w:shd w:val="clear" w:color="auto" w:fill="C6D9F1"/>
          </w:tcPr>
          <w:p w14:paraId="6E391A95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65FBDD35" w14:textId="77777777" w:rsidTr="0036312D">
        <w:tc>
          <w:tcPr>
            <w:tcW w:w="1418" w:type="dxa"/>
          </w:tcPr>
          <w:p w14:paraId="4CB99048" w14:textId="77777777" w:rsidR="00D8253B" w:rsidRDefault="00D8253B" w:rsidP="0036312D">
            <w:pPr>
              <w:jc w:val="center"/>
            </w:pPr>
            <w:r>
              <w:t>result</w:t>
            </w:r>
            <w:r>
              <w:rPr>
                <w:rFonts w:hint="eastAsia"/>
              </w:rPr>
              <w:t>Code</w:t>
            </w:r>
          </w:p>
        </w:tc>
        <w:tc>
          <w:tcPr>
            <w:tcW w:w="1275" w:type="dxa"/>
          </w:tcPr>
          <w:p w14:paraId="05E1071B" w14:textId="4C540FA6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5812" w:type="dxa"/>
          </w:tcPr>
          <w:p w14:paraId="24DA4E55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8C32A4">
              <w:rPr>
                <w:rFonts w:hint="eastAsia"/>
              </w:rPr>
              <w:t>返回相应的结果码</w:t>
            </w:r>
          </w:p>
        </w:tc>
      </w:tr>
      <w:tr w:rsidR="00D8253B" w14:paraId="1630739D" w14:textId="77777777" w:rsidTr="0036312D">
        <w:tc>
          <w:tcPr>
            <w:tcW w:w="1418" w:type="dxa"/>
          </w:tcPr>
          <w:p w14:paraId="0A621B4A" w14:textId="77777777" w:rsidR="00D8253B" w:rsidRDefault="00D8253B" w:rsidP="0036312D">
            <w:pPr>
              <w:jc w:val="center"/>
            </w:pPr>
            <w:r w:rsidRPr="00936CA1">
              <w:t>result</w:t>
            </w:r>
            <w:r>
              <w:t>String</w:t>
            </w:r>
          </w:p>
        </w:tc>
        <w:tc>
          <w:tcPr>
            <w:tcW w:w="1275" w:type="dxa"/>
          </w:tcPr>
          <w:p w14:paraId="70BDA1F9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812" w:type="dxa"/>
          </w:tcPr>
          <w:p w14:paraId="35FBC139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EA2A0E">
              <w:rPr>
                <w:rFonts w:hint="eastAsia"/>
                <w:color w:val="FF0000"/>
              </w:rPr>
              <w:t>后续加入</w:t>
            </w:r>
          </w:p>
        </w:tc>
      </w:tr>
    </w:tbl>
    <w:p w14:paraId="55D9B022" w14:textId="77777777" w:rsidR="00D8253B" w:rsidRPr="00094372" w:rsidRDefault="00D8253B" w:rsidP="00D8253B"/>
    <w:p w14:paraId="1B46DD9F" w14:textId="77777777" w:rsidR="00D8253B" w:rsidRDefault="00D8253B" w:rsidP="00D8253B">
      <w:pPr>
        <w:pStyle w:val="3"/>
        <w:jc w:val="left"/>
        <w:rPr>
          <w:lang w:eastAsia="zh-CN"/>
        </w:rPr>
      </w:pPr>
      <w:bookmarkStart w:id="75" w:name="_Toc329248644"/>
      <w:bookmarkStart w:id="76" w:name="_Toc482102911"/>
      <w:bookmarkStart w:id="77" w:name="_Toc482793591"/>
      <w:r>
        <w:rPr>
          <w:rFonts w:hint="eastAsia"/>
        </w:rPr>
        <w:lastRenderedPageBreak/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rPr>
          <w:rFonts w:hint="eastAsia"/>
          <w:lang w:eastAsia="zh-CN"/>
        </w:rPr>
        <w:t>resetPassword</w:t>
      </w:r>
      <w:r>
        <w:rPr>
          <w:rFonts w:hint="eastAsia"/>
        </w:rPr>
        <w:t>方法</w:t>
      </w:r>
      <w:bookmarkEnd w:id="75"/>
      <w:bookmarkEnd w:id="76"/>
      <w:bookmarkEnd w:id="77"/>
    </w:p>
    <w:p w14:paraId="08B0EB5D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原型：</w:t>
      </w:r>
    </w:p>
    <w:p w14:paraId="06421705" w14:textId="77777777" w:rsidR="00D8253B" w:rsidRPr="00885453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     -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(void)resetPasswordWithhoneNo:(NSString </w:t>
      </w:r>
      <w:proofErr w:type="gramStart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*)phoneNo</w:t>
      </w:r>
      <w:proofErr w:type="gramEnd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</w:p>
    <w:p w14:paraId="3079D231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passWord:(NSString </w:t>
      </w:r>
      <w:proofErr w:type="gramStart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*)password</w:t>
      </w:r>
      <w:proofErr w:type="gramEnd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</w:p>
    <w:p w14:paraId="4C815E31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andValidCode:(NSString </w:t>
      </w:r>
      <w:proofErr w:type="gramStart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*)validCode</w:t>
      </w:r>
      <w:proofErr w:type="gramEnd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</w:p>
    <w:p w14:paraId="1A076714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  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finishBlock:(accessBlock) successBlock </w:t>
      </w:r>
    </w:p>
    <w:p w14:paraId="290A259C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 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failBlock:(</w:t>
      </w:r>
      <w:proofErr w:type="gramStart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accessBlock )failBlock</w:t>
      </w:r>
      <w:proofErr w:type="gramEnd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;</w:t>
      </w:r>
    </w:p>
    <w:p w14:paraId="0551A61F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用于第三方应用重置密码。</w:t>
      </w:r>
    </w:p>
    <w:p w14:paraId="285E9B93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说明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2"/>
        <w:gridCol w:w="6095"/>
      </w:tblGrid>
      <w:tr w:rsidR="00D8253B" w14:paraId="3D332005" w14:textId="77777777" w:rsidTr="0036312D">
        <w:tc>
          <w:tcPr>
            <w:tcW w:w="1418" w:type="dxa"/>
            <w:shd w:val="clear" w:color="auto" w:fill="C6D9F1"/>
          </w:tcPr>
          <w:p w14:paraId="5083259A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992" w:type="dxa"/>
            <w:shd w:val="clear" w:color="auto" w:fill="C6D9F1"/>
          </w:tcPr>
          <w:p w14:paraId="52465E8F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095" w:type="dxa"/>
            <w:shd w:val="clear" w:color="auto" w:fill="C6D9F1"/>
          </w:tcPr>
          <w:p w14:paraId="70A67714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6182B98E" w14:textId="77777777" w:rsidTr="0036312D">
        <w:tc>
          <w:tcPr>
            <w:tcW w:w="1418" w:type="dxa"/>
          </w:tcPr>
          <w:p w14:paraId="6D602D11" w14:textId="77777777" w:rsidR="00D8253B" w:rsidRDefault="00D8253B" w:rsidP="0036312D">
            <w:pPr>
              <w:jc w:val="center"/>
            </w:pPr>
            <w:r w:rsidRPr="00995695">
              <w:t>phoneNo</w:t>
            </w:r>
          </w:p>
        </w:tc>
        <w:tc>
          <w:tcPr>
            <w:tcW w:w="992" w:type="dxa"/>
          </w:tcPr>
          <w:p w14:paraId="1DADC96F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6095" w:type="dxa"/>
          </w:tcPr>
          <w:p w14:paraId="2F155C4D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手机号码；</w:t>
            </w:r>
          </w:p>
        </w:tc>
      </w:tr>
      <w:tr w:rsidR="00D8253B" w14:paraId="0F22CAEC" w14:textId="77777777" w:rsidTr="0036312D">
        <w:tc>
          <w:tcPr>
            <w:tcW w:w="1418" w:type="dxa"/>
          </w:tcPr>
          <w:p w14:paraId="6F1576A4" w14:textId="77777777" w:rsidR="00D8253B" w:rsidRDefault="00D8253B" w:rsidP="0036312D">
            <w:pPr>
              <w:jc w:val="center"/>
            </w:pPr>
            <w:r w:rsidRPr="00995695">
              <w:t>password</w:t>
            </w:r>
          </w:p>
        </w:tc>
        <w:tc>
          <w:tcPr>
            <w:tcW w:w="992" w:type="dxa"/>
          </w:tcPr>
          <w:p w14:paraId="25756DA9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6095" w:type="dxa"/>
          </w:tcPr>
          <w:p w14:paraId="24FCBE71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重置后的新密码；</w:t>
            </w:r>
          </w:p>
        </w:tc>
      </w:tr>
      <w:tr w:rsidR="00D8253B" w14:paraId="4C305C48" w14:textId="77777777" w:rsidTr="0036312D">
        <w:tc>
          <w:tcPr>
            <w:tcW w:w="1418" w:type="dxa"/>
          </w:tcPr>
          <w:p w14:paraId="44CF795B" w14:textId="77777777" w:rsidR="00D8253B" w:rsidRDefault="00D8253B" w:rsidP="0036312D">
            <w:pPr>
              <w:jc w:val="center"/>
            </w:pPr>
            <w:r w:rsidRPr="00995695">
              <w:t>validCode</w:t>
            </w:r>
          </w:p>
        </w:tc>
        <w:tc>
          <w:tcPr>
            <w:tcW w:w="992" w:type="dxa"/>
          </w:tcPr>
          <w:p w14:paraId="666F65AF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6095" w:type="dxa"/>
          </w:tcPr>
          <w:p w14:paraId="5A9CCB4E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短信验证码；</w:t>
            </w:r>
          </w:p>
        </w:tc>
      </w:tr>
      <w:tr w:rsidR="00D8253B" w14:paraId="4F87AE88" w14:textId="77777777" w:rsidTr="0036312D">
        <w:tc>
          <w:tcPr>
            <w:tcW w:w="1418" w:type="dxa"/>
          </w:tcPr>
          <w:p w14:paraId="7651140A" w14:textId="77777777" w:rsidR="00D8253B" w:rsidRPr="00973F97" w:rsidRDefault="00D8253B" w:rsidP="0036312D">
            <w:pPr>
              <w:jc w:val="center"/>
            </w:pPr>
            <w:r w:rsidRPr="009943C3">
              <w:t>successBlock</w:t>
            </w:r>
          </w:p>
        </w:tc>
        <w:tc>
          <w:tcPr>
            <w:tcW w:w="992" w:type="dxa"/>
          </w:tcPr>
          <w:p w14:paraId="1F7AB454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accessBlock</w:t>
            </w:r>
          </w:p>
        </w:tc>
        <w:tc>
          <w:tcPr>
            <w:tcW w:w="6095" w:type="dxa"/>
          </w:tcPr>
          <w:p w14:paraId="4164B52F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重置密码成功时调用，由应用开发者自行实现。</w:t>
            </w:r>
          </w:p>
        </w:tc>
      </w:tr>
      <w:tr w:rsidR="00D8253B" w14:paraId="3E54A82C" w14:textId="77777777" w:rsidTr="0036312D">
        <w:tc>
          <w:tcPr>
            <w:tcW w:w="1418" w:type="dxa"/>
          </w:tcPr>
          <w:p w14:paraId="233F64CF" w14:textId="77777777" w:rsidR="00D8253B" w:rsidRPr="00973F97" w:rsidRDefault="00D8253B" w:rsidP="0036312D">
            <w:pPr>
              <w:jc w:val="center"/>
            </w:pPr>
            <w:r w:rsidRPr="009943C3">
              <w:t>failBlock</w:t>
            </w:r>
          </w:p>
        </w:tc>
        <w:tc>
          <w:tcPr>
            <w:tcW w:w="992" w:type="dxa"/>
          </w:tcPr>
          <w:p w14:paraId="520B2507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accessBlock</w:t>
            </w:r>
          </w:p>
        </w:tc>
        <w:tc>
          <w:tcPr>
            <w:tcW w:w="6095" w:type="dxa"/>
          </w:tcPr>
          <w:p w14:paraId="1098507E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重置密码失败时调用，由应用开发者自行实现。</w:t>
            </w:r>
          </w:p>
        </w:tc>
      </w:tr>
    </w:tbl>
    <w:p w14:paraId="50C474E1" w14:textId="77777777" w:rsidR="00D8253B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值</w:t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说明</w:t>
      </w:r>
    </w:p>
    <w:p w14:paraId="1BC4ADDD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successBlcok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,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failBloc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参数为NSDictionary类型，里面可能包含的参数含义如下：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275"/>
        <w:gridCol w:w="5812"/>
      </w:tblGrid>
      <w:tr w:rsidR="00D8253B" w14:paraId="22C47186" w14:textId="77777777" w:rsidTr="0036312D">
        <w:tc>
          <w:tcPr>
            <w:tcW w:w="1418" w:type="dxa"/>
            <w:shd w:val="clear" w:color="auto" w:fill="C6D9F1"/>
          </w:tcPr>
          <w:p w14:paraId="634EADC2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1275" w:type="dxa"/>
            <w:shd w:val="clear" w:color="auto" w:fill="C6D9F1"/>
          </w:tcPr>
          <w:p w14:paraId="5C6CC756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812" w:type="dxa"/>
            <w:shd w:val="clear" w:color="auto" w:fill="C6D9F1"/>
          </w:tcPr>
          <w:p w14:paraId="5428229B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1D096167" w14:textId="77777777" w:rsidTr="0036312D">
        <w:tc>
          <w:tcPr>
            <w:tcW w:w="1418" w:type="dxa"/>
          </w:tcPr>
          <w:p w14:paraId="6543D3A8" w14:textId="77777777" w:rsidR="00D8253B" w:rsidRDefault="00D8253B" w:rsidP="0036312D">
            <w:pPr>
              <w:jc w:val="center"/>
            </w:pPr>
            <w:r>
              <w:t>result</w:t>
            </w:r>
            <w:r>
              <w:rPr>
                <w:rFonts w:hint="eastAsia"/>
              </w:rPr>
              <w:t>Code</w:t>
            </w:r>
          </w:p>
        </w:tc>
        <w:tc>
          <w:tcPr>
            <w:tcW w:w="1275" w:type="dxa"/>
          </w:tcPr>
          <w:p w14:paraId="761BB3C9" w14:textId="41B49C40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5812" w:type="dxa"/>
          </w:tcPr>
          <w:p w14:paraId="1FCD2B78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8C32A4">
              <w:rPr>
                <w:rFonts w:hint="eastAsia"/>
              </w:rPr>
              <w:t>返回相应的结果码</w:t>
            </w:r>
          </w:p>
        </w:tc>
      </w:tr>
      <w:tr w:rsidR="00D8253B" w14:paraId="3CAF5698" w14:textId="77777777" w:rsidTr="0036312D">
        <w:tc>
          <w:tcPr>
            <w:tcW w:w="1418" w:type="dxa"/>
          </w:tcPr>
          <w:p w14:paraId="0BEA78D9" w14:textId="77777777" w:rsidR="00D8253B" w:rsidRDefault="00D8253B" w:rsidP="0036312D">
            <w:pPr>
              <w:jc w:val="center"/>
            </w:pPr>
            <w:r w:rsidRPr="00936CA1">
              <w:t>result</w:t>
            </w:r>
            <w:r>
              <w:t>String</w:t>
            </w:r>
          </w:p>
        </w:tc>
        <w:tc>
          <w:tcPr>
            <w:tcW w:w="1275" w:type="dxa"/>
          </w:tcPr>
          <w:p w14:paraId="3D2ADACC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812" w:type="dxa"/>
          </w:tcPr>
          <w:p w14:paraId="3018A644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EA2A0E">
              <w:rPr>
                <w:rFonts w:hint="eastAsia"/>
                <w:color w:val="FF0000"/>
              </w:rPr>
              <w:t>后续加入</w:t>
            </w:r>
          </w:p>
        </w:tc>
      </w:tr>
    </w:tbl>
    <w:p w14:paraId="2D99E188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流程图：</w:t>
      </w:r>
    </w:p>
    <w:p w14:paraId="036DEFDB" w14:textId="77777777" w:rsidR="00D8253B" w:rsidRPr="00094372" w:rsidRDefault="00D8253B" w:rsidP="00D8253B"/>
    <w:p w14:paraId="2B97690B" w14:textId="77777777" w:rsidR="00D8253B" w:rsidRDefault="00D8253B" w:rsidP="00D8253B">
      <w:pPr>
        <w:pStyle w:val="3"/>
        <w:jc w:val="left"/>
        <w:rPr>
          <w:lang w:eastAsia="zh-CN"/>
        </w:rPr>
      </w:pPr>
      <w:bookmarkStart w:id="78" w:name="_Toc329248645"/>
      <w:bookmarkStart w:id="79" w:name="_Toc482102912"/>
      <w:bookmarkStart w:id="80" w:name="_Toc482793592"/>
      <w:r>
        <w:rPr>
          <w:rFonts w:hint="eastAsia"/>
        </w:rPr>
        <w:lastRenderedPageBreak/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rPr>
          <w:rFonts w:hint="eastAsia"/>
          <w:lang w:eastAsia="zh-CN"/>
        </w:rPr>
        <w:t>changePassword</w:t>
      </w:r>
      <w:r>
        <w:rPr>
          <w:rFonts w:hint="eastAsia"/>
        </w:rPr>
        <w:t>方法</w:t>
      </w:r>
      <w:bookmarkEnd w:id="78"/>
      <w:bookmarkEnd w:id="79"/>
      <w:bookmarkEnd w:id="80"/>
    </w:p>
    <w:p w14:paraId="6AA5A595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原型：</w:t>
      </w:r>
    </w:p>
    <w:p w14:paraId="6FCE361E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-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(void)changePasswordWithhoneNo:(NSString </w:t>
      </w:r>
      <w:proofErr w:type="gramStart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*)phoneNo</w:t>
      </w:r>
      <w:proofErr w:type="gramEnd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</w:p>
    <w:p w14:paraId="54FF19CE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passWord:(NSString </w:t>
      </w:r>
      <w:proofErr w:type="gramStart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*)password</w:t>
      </w:r>
      <w:proofErr w:type="gramEnd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</w:p>
    <w:p w14:paraId="598DC5E2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andNewPSW:(NSString </w:t>
      </w:r>
      <w:proofErr w:type="gramStart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*)newpassword</w:t>
      </w:r>
      <w:proofErr w:type="gramEnd"/>
    </w:p>
    <w:p w14:paraId="2EED44F9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finishBlock:(accessBlock) successBlock </w:t>
      </w:r>
    </w:p>
    <w:p w14:paraId="5F7BBE13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 xml:space="preserve"> 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failBlock:(</w:t>
      </w:r>
      <w:proofErr w:type="gramStart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accessBlock )failBlock</w:t>
      </w:r>
      <w:proofErr w:type="gramEnd"/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>;</w:t>
      </w:r>
    </w:p>
    <w:p w14:paraId="2937D2E5" w14:textId="77777777" w:rsidR="00D8253B" w:rsidRDefault="00D8253B" w:rsidP="00D8253B">
      <w:pPr>
        <w:ind w:left="420"/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>接口用于第三方应用密码修改。</w:t>
      </w:r>
    </w:p>
    <w:p w14:paraId="5DA2558F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说明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9"/>
        <w:gridCol w:w="1276"/>
        <w:gridCol w:w="5670"/>
      </w:tblGrid>
      <w:tr w:rsidR="00D8253B" w14:paraId="742ABB3F" w14:textId="77777777" w:rsidTr="0036312D">
        <w:tc>
          <w:tcPr>
            <w:tcW w:w="1559" w:type="dxa"/>
            <w:shd w:val="clear" w:color="auto" w:fill="C6D9F1"/>
          </w:tcPr>
          <w:p w14:paraId="37B93BE5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1276" w:type="dxa"/>
            <w:shd w:val="clear" w:color="auto" w:fill="C6D9F1"/>
          </w:tcPr>
          <w:p w14:paraId="583B9E13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670" w:type="dxa"/>
            <w:shd w:val="clear" w:color="auto" w:fill="C6D9F1"/>
          </w:tcPr>
          <w:p w14:paraId="022C2F99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400B81B1" w14:textId="77777777" w:rsidTr="0036312D">
        <w:tc>
          <w:tcPr>
            <w:tcW w:w="1559" w:type="dxa"/>
          </w:tcPr>
          <w:p w14:paraId="265E68B6" w14:textId="77777777" w:rsidR="00D8253B" w:rsidRDefault="00D8253B" w:rsidP="0036312D">
            <w:pPr>
              <w:jc w:val="center"/>
            </w:pPr>
            <w:r w:rsidRPr="00995695">
              <w:t>phoneNo</w:t>
            </w:r>
          </w:p>
        </w:tc>
        <w:tc>
          <w:tcPr>
            <w:tcW w:w="1276" w:type="dxa"/>
          </w:tcPr>
          <w:p w14:paraId="0EE3CC3C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670" w:type="dxa"/>
          </w:tcPr>
          <w:p w14:paraId="541EE387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手机号码；</w:t>
            </w:r>
          </w:p>
        </w:tc>
      </w:tr>
      <w:tr w:rsidR="00D8253B" w14:paraId="26D70606" w14:textId="77777777" w:rsidTr="0036312D">
        <w:tc>
          <w:tcPr>
            <w:tcW w:w="1559" w:type="dxa"/>
          </w:tcPr>
          <w:p w14:paraId="147B405D" w14:textId="77777777" w:rsidR="00D8253B" w:rsidRDefault="00D8253B" w:rsidP="0036312D">
            <w:pPr>
              <w:jc w:val="center"/>
            </w:pPr>
            <w:r w:rsidRPr="00995695">
              <w:t>password</w:t>
            </w:r>
          </w:p>
        </w:tc>
        <w:tc>
          <w:tcPr>
            <w:tcW w:w="1276" w:type="dxa"/>
          </w:tcPr>
          <w:p w14:paraId="5760FA30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670" w:type="dxa"/>
          </w:tcPr>
          <w:p w14:paraId="3E6AEB70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旧密码；</w:t>
            </w:r>
          </w:p>
        </w:tc>
      </w:tr>
      <w:tr w:rsidR="00D8253B" w14:paraId="018C590E" w14:textId="77777777" w:rsidTr="0036312D">
        <w:tc>
          <w:tcPr>
            <w:tcW w:w="1559" w:type="dxa"/>
          </w:tcPr>
          <w:p w14:paraId="220EE1F5" w14:textId="77777777" w:rsidR="00D8253B" w:rsidRDefault="00D8253B" w:rsidP="0036312D">
            <w:pPr>
              <w:jc w:val="center"/>
            </w:pPr>
            <w:r w:rsidRPr="00281E39">
              <w:t>newPassword</w:t>
            </w:r>
          </w:p>
        </w:tc>
        <w:tc>
          <w:tcPr>
            <w:tcW w:w="1276" w:type="dxa"/>
          </w:tcPr>
          <w:p w14:paraId="2FFF3C50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670" w:type="dxa"/>
          </w:tcPr>
          <w:p w14:paraId="6DB98766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新密码</w:t>
            </w:r>
          </w:p>
        </w:tc>
      </w:tr>
      <w:tr w:rsidR="00D8253B" w14:paraId="6046F66D" w14:textId="77777777" w:rsidTr="0036312D">
        <w:tc>
          <w:tcPr>
            <w:tcW w:w="1559" w:type="dxa"/>
          </w:tcPr>
          <w:p w14:paraId="00413173" w14:textId="77777777" w:rsidR="00D8253B" w:rsidRPr="00973F97" w:rsidRDefault="00D8253B" w:rsidP="0036312D">
            <w:pPr>
              <w:jc w:val="center"/>
            </w:pPr>
            <w:r w:rsidRPr="009943C3">
              <w:t>successBlock</w:t>
            </w:r>
          </w:p>
        </w:tc>
        <w:tc>
          <w:tcPr>
            <w:tcW w:w="1276" w:type="dxa"/>
          </w:tcPr>
          <w:p w14:paraId="6012C791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accessBlock</w:t>
            </w:r>
          </w:p>
        </w:tc>
        <w:tc>
          <w:tcPr>
            <w:tcW w:w="5670" w:type="dxa"/>
          </w:tcPr>
          <w:p w14:paraId="4B7EF342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修改密码成功时调用，由应用开发者自行实现。</w:t>
            </w:r>
          </w:p>
        </w:tc>
      </w:tr>
      <w:tr w:rsidR="00D8253B" w14:paraId="6F3DCD7A" w14:textId="77777777" w:rsidTr="0036312D">
        <w:tc>
          <w:tcPr>
            <w:tcW w:w="1559" w:type="dxa"/>
          </w:tcPr>
          <w:p w14:paraId="1D68B06E" w14:textId="77777777" w:rsidR="00D8253B" w:rsidRPr="00973F97" w:rsidRDefault="00D8253B" w:rsidP="0036312D">
            <w:pPr>
              <w:jc w:val="center"/>
            </w:pPr>
            <w:r w:rsidRPr="009943C3">
              <w:t>failBlock</w:t>
            </w:r>
          </w:p>
        </w:tc>
        <w:tc>
          <w:tcPr>
            <w:tcW w:w="1276" w:type="dxa"/>
          </w:tcPr>
          <w:p w14:paraId="544536F7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accessBlock</w:t>
            </w:r>
          </w:p>
        </w:tc>
        <w:tc>
          <w:tcPr>
            <w:tcW w:w="5670" w:type="dxa"/>
          </w:tcPr>
          <w:p w14:paraId="7E5A74BF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修改密码失败时调用，由应用开发者自行实现。</w:t>
            </w:r>
          </w:p>
        </w:tc>
      </w:tr>
    </w:tbl>
    <w:p w14:paraId="3100B888" w14:textId="77777777" w:rsidR="00D8253B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值</w:t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说明</w:t>
      </w:r>
    </w:p>
    <w:p w14:paraId="03B412F3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successBlcok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,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failBloc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参数为NSDictionary类型，里面可能包含的参数含义如下：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275"/>
        <w:gridCol w:w="5812"/>
      </w:tblGrid>
      <w:tr w:rsidR="00D8253B" w14:paraId="6EF300A7" w14:textId="77777777" w:rsidTr="0036312D">
        <w:tc>
          <w:tcPr>
            <w:tcW w:w="1418" w:type="dxa"/>
            <w:shd w:val="clear" w:color="auto" w:fill="C6D9F1"/>
          </w:tcPr>
          <w:p w14:paraId="2E47AA14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1275" w:type="dxa"/>
            <w:shd w:val="clear" w:color="auto" w:fill="C6D9F1"/>
          </w:tcPr>
          <w:p w14:paraId="0E5484C8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812" w:type="dxa"/>
            <w:shd w:val="clear" w:color="auto" w:fill="C6D9F1"/>
          </w:tcPr>
          <w:p w14:paraId="5B769305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7F8B2381" w14:textId="77777777" w:rsidTr="0036312D">
        <w:tc>
          <w:tcPr>
            <w:tcW w:w="1418" w:type="dxa"/>
          </w:tcPr>
          <w:p w14:paraId="7B6CFEB3" w14:textId="77777777" w:rsidR="00D8253B" w:rsidRDefault="00D8253B" w:rsidP="0036312D">
            <w:pPr>
              <w:jc w:val="center"/>
            </w:pPr>
            <w:r>
              <w:t>result</w:t>
            </w:r>
            <w:r>
              <w:rPr>
                <w:rFonts w:hint="eastAsia"/>
              </w:rPr>
              <w:t>Code</w:t>
            </w:r>
          </w:p>
        </w:tc>
        <w:tc>
          <w:tcPr>
            <w:tcW w:w="1275" w:type="dxa"/>
          </w:tcPr>
          <w:p w14:paraId="1F7418EF" w14:textId="161DADE1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5812" w:type="dxa"/>
          </w:tcPr>
          <w:p w14:paraId="43ED3EB3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8C32A4">
              <w:rPr>
                <w:rFonts w:hint="eastAsia"/>
              </w:rPr>
              <w:t>返回相应的结果码</w:t>
            </w:r>
          </w:p>
        </w:tc>
      </w:tr>
      <w:tr w:rsidR="00D8253B" w14:paraId="7CAA1B2F" w14:textId="77777777" w:rsidTr="0036312D">
        <w:tc>
          <w:tcPr>
            <w:tcW w:w="1418" w:type="dxa"/>
          </w:tcPr>
          <w:p w14:paraId="17DDFAD6" w14:textId="77777777" w:rsidR="00D8253B" w:rsidRDefault="00D8253B" w:rsidP="0036312D">
            <w:pPr>
              <w:jc w:val="center"/>
            </w:pPr>
            <w:r w:rsidRPr="00936CA1">
              <w:t>result</w:t>
            </w:r>
            <w:r>
              <w:t>String</w:t>
            </w:r>
          </w:p>
        </w:tc>
        <w:tc>
          <w:tcPr>
            <w:tcW w:w="1275" w:type="dxa"/>
          </w:tcPr>
          <w:p w14:paraId="39EC97AB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812" w:type="dxa"/>
          </w:tcPr>
          <w:p w14:paraId="4483503D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EA2A0E">
              <w:rPr>
                <w:rFonts w:hint="eastAsia"/>
                <w:color w:val="FF0000"/>
              </w:rPr>
              <w:t>后续加入</w:t>
            </w:r>
          </w:p>
        </w:tc>
      </w:tr>
    </w:tbl>
    <w:p w14:paraId="24E1D0EA" w14:textId="77777777" w:rsidR="00D8253B" w:rsidRPr="00727912" w:rsidRDefault="00D8253B" w:rsidP="00D8253B"/>
    <w:p w14:paraId="061857C9" w14:textId="77777777" w:rsidR="00D8253B" w:rsidRDefault="00D8253B" w:rsidP="00D8253B">
      <w:pPr>
        <w:pStyle w:val="3"/>
      </w:pPr>
      <w:bookmarkStart w:id="81" w:name="_Toc482102913"/>
      <w:bookmarkStart w:id="82" w:name="_Toc482793593"/>
      <w:r>
        <w:rPr>
          <w:rFonts w:hint="eastAsia"/>
        </w:rPr>
        <w:lastRenderedPageBreak/>
        <w:t>使用</w:t>
      </w:r>
      <w:r w:rsidRPr="00320F5E">
        <w:t>IDMPAutoLoginViewController.</w:t>
      </w:r>
      <w:r>
        <w:rPr>
          <w:rFonts w:hint="eastAsia"/>
        </w:rPr>
        <w:t>h</w:t>
      </w:r>
      <w:r>
        <w:rPr>
          <w:rFonts w:hint="eastAsia"/>
        </w:rPr>
        <w:t>中的</w:t>
      </w:r>
      <w:r>
        <w:t>checkIsLocalNumber</w:t>
      </w:r>
      <w:r>
        <w:rPr>
          <w:rFonts w:hint="eastAsia"/>
        </w:rPr>
        <w:t>方法</w:t>
      </w:r>
      <w:bookmarkEnd w:id="81"/>
      <w:bookmarkEnd w:id="82"/>
    </w:p>
    <w:p w14:paraId="6EEC6507" w14:textId="77777777" w:rsidR="00D8253B" w:rsidRPr="000615A7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</w:t>
      </w:r>
      <w:r w:rsidRPr="000615A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原型：</w:t>
      </w:r>
    </w:p>
    <w:p w14:paraId="7DECA16B" w14:textId="77777777" w:rsidR="00D8253B" w:rsidRDefault="00D8253B" w:rsidP="00D8253B">
      <w:pPr>
        <w:ind w:left="90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0615A7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-(void)checkIsLocalNumberWith:(NSString </w:t>
      </w:r>
      <w:proofErr w:type="gramStart"/>
      <w:r w:rsidRPr="000615A7">
        <w:rPr>
          <w:rFonts w:ascii="微软雅黑" w:eastAsia="微软雅黑" w:hAnsi="微软雅黑"/>
          <w:color w:val="626262"/>
          <w:szCs w:val="21"/>
          <w:shd w:val="clear" w:color="auto" w:fill="FFFFFF"/>
        </w:rPr>
        <w:t>*)userName</w:t>
      </w:r>
      <w:proofErr w:type="gramEnd"/>
      <w:r w:rsidRPr="000615A7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</w:t>
      </w:r>
    </w:p>
    <w:p w14:paraId="79F98B04" w14:textId="77777777" w:rsidR="00D8253B" w:rsidRDefault="00D8253B" w:rsidP="00D8253B">
      <w:pPr>
        <w:ind w:left="294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0615A7">
        <w:rPr>
          <w:rFonts w:ascii="微软雅黑" w:eastAsia="微软雅黑" w:hAnsi="微软雅黑"/>
          <w:color w:val="626262"/>
          <w:szCs w:val="21"/>
          <w:shd w:val="clear" w:color="auto" w:fill="FFFFFF"/>
        </w:rPr>
        <w:t>finishBlock:(accessBlock) successBlock failBlock:(</w:t>
      </w:r>
      <w:proofErr w:type="gramStart"/>
      <w:r w:rsidRPr="000615A7">
        <w:rPr>
          <w:rFonts w:ascii="微软雅黑" w:eastAsia="微软雅黑" w:hAnsi="微软雅黑"/>
          <w:color w:val="626262"/>
          <w:szCs w:val="21"/>
          <w:shd w:val="clear" w:color="auto" w:fill="FFFFFF"/>
        </w:rPr>
        <w:t>accessBlock )failBlock</w:t>
      </w:r>
      <w:proofErr w:type="gramEnd"/>
      <w:r w:rsidRPr="000615A7">
        <w:rPr>
          <w:rFonts w:ascii="微软雅黑" w:eastAsia="微软雅黑" w:hAnsi="微软雅黑"/>
          <w:color w:val="626262"/>
          <w:szCs w:val="21"/>
          <w:shd w:val="clear" w:color="auto" w:fill="FFFFFF"/>
        </w:rPr>
        <w:t>;</w:t>
      </w:r>
    </w:p>
    <w:p w14:paraId="7557101C" w14:textId="77777777" w:rsidR="00D8253B" w:rsidRDefault="00D8253B" w:rsidP="00D8253B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用于在移动网络下检验是否登录的是本机号码。</w:t>
      </w:r>
    </w:p>
    <w:p w14:paraId="28120586" w14:textId="77777777" w:rsidR="00D8253B" w:rsidRPr="000615A7" w:rsidRDefault="00D8253B" w:rsidP="00D8253B">
      <w:pPr>
        <w:ind w:firstLine="42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0615A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说明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2"/>
        <w:gridCol w:w="6095"/>
      </w:tblGrid>
      <w:tr w:rsidR="00D8253B" w14:paraId="2BAC84C6" w14:textId="77777777" w:rsidTr="0036312D">
        <w:tc>
          <w:tcPr>
            <w:tcW w:w="1418" w:type="dxa"/>
            <w:shd w:val="clear" w:color="auto" w:fill="C6D9F1"/>
          </w:tcPr>
          <w:p w14:paraId="566AA930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992" w:type="dxa"/>
            <w:shd w:val="clear" w:color="auto" w:fill="C6D9F1"/>
          </w:tcPr>
          <w:p w14:paraId="54E98987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095" w:type="dxa"/>
            <w:shd w:val="clear" w:color="auto" w:fill="C6D9F1"/>
          </w:tcPr>
          <w:p w14:paraId="1E4DD9E2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110CA34F" w14:textId="77777777" w:rsidTr="0036312D">
        <w:tc>
          <w:tcPr>
            <w:tcW w:w="1418" w:type="dxa"/>
          </w:tcPr>
          <w:p w14:paraId="146E7952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user</w:t>
            </w:r>
            <w:r>
              <w:t>Name</w:t>
            </w:r>
          </w:p>
        </w:tc>
        <w:tc>
          <w:tcPr>
            <w:tcW w:w="992" w:type="dxa"/>
          </w:tcPr>
          <w:p w14:paraId="6D310D03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6095" w:type="dxa"/>
          </w:tcPr>
          <w:p w14:paraId="0DCD1E36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D8253B" w14:paraId="5256BF65" w14:textId="77777777" w:rsidTr="0036312D">
        <w:tc>
          <w:tcPr>
            <w:tcW w:w="1418" w:type="dxa"/>
          </w:tcPr>
          <w:p w14:paraId="2CE1CF30" w14:textId="77777777" w:rsidR="00D8253B" w:rsidRPr="00D148EB" w:rsidRDefault="00D8253B" w:rsidP="0036312D">
            <w:pPr>
              <w:jc w:val="center"/>
            </w:pPr>
            <w:r>
              <w:rPr>
                <w:rFonts w:hint="eastAsia"/>
              </w:rPr>
              <w:t>successBlock</w:t>
            </w:r>
          </w:p>
        </w:tc>
        <w:tc>
          <w:tcPr>
            <w:tcW w:w="992" w:type="dxa"/>
          </w:tcPr>
          <w:p w14:paraId="6DD634D5" w14:textId="77777777" w:rsidR="00D8253B" w:rsidRDefault="00D8253B" w:rsidP="0036312D">
            <w:pPr>
              <w:jc w:val="center"/>
            </w:pPr>
            <w:r w:rsidRPr="008C32A4">
              <w:t>accessBlock</w:t>
            </w:r>
          </w:p>
        </w:tc>
        <w:tc>
          <w:tcPr>
            <w:tcW w:w="6095" w:type="dxa"/>
          </w:tcPr>
          <w:p w14:paraId="4DB5CBC2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检查是否登录本机号码成功的时候调用</w:t>
            </w:r>
          </w:p>
        </w:tc>
      </w:tr>
      <w:tr w:rsidR="00D8253B" w14:paraId="530539B7" w14:textId="77777777" w:rsidTr="0036312D">
        <w:tc>
          <w:tcPr>
            <w:tcW w:w="1418" w:type="dxa"/>
          </w:tcPr>
          <w:p w14:paraId="64F97170" w14:textId="77777777" w:rsidR="00D8253B" w:rsidRDefault="00D8253B" w:rsidP="0036312D">
            <w:pPr>
              <w:jc w:val="center"/>
            </w:pPr>
            <w:r w:rsidRPr="008C32A4">
              <w:t>failBlock</w:t>
            </w:r>
          </w:p>
        </w:tc>
        <w:tc>
          <w:tcPr>
            <w:tcW w:w="992" w:type="dxa"/>
          </w:tcPr>
          <w:p w14:paraId="5081B72B" w14:textId="77777777" w:rsidR="00D8253B" w:rsidRDefault="00D8253B" w:rsidP="0036312D">
            <w:pPr>
              <w:jc w:val="center"/>
            </w:pPr>
            <w:r w:rsidRPr="008C32A4">
              <w:t>accessBlock</w:t>
            </w:r>
          </w:p>
        </w:tc>
        <w:tc>
          <w:tcPr>
            <w:tcW w:w="6095" w:type="dxa"/>
          </w:tcPr>
          <w:p w14:paraId="1B5CD287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检查是否登录本机号码失败的时候调用</w:t>
            </w:r>
          </w:p>
        </w:tc>
      </w:tr>
    </w:tbl>
    <w:p w14:paraId="0A8415EC" w14:textId="77777777" w:rsidR="00D8253B" w:rsidRDefault="00D8253B" w:rsidP="00D8253B">
      <w:pPr>
        <w:ind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值</w:t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说明</w:t>
      </w:r>
    </w:p>
    <w:p w14:paraId="0849BC8E" w14:textId="77777777" w:rsidR="00D8253B" w:rsidRPr="00885453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</w: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successBlcok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,</w:t>
      </w:r>
      <w:r w:rsidRPr="00885453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failBloc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参数为NSDictionary类型，里面可能包含的参数含义如下：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275"/>
        <w:gridCol w:w="5812"/>
      </w:tblGrid>
      <w:tr w:rsidR="00D8253B" w14:paraId="0FA69FB5" w14:textId="77777777" w:rsidTr="0036312D">
        <w:tc>
          <w:tcPr>
            <w:tcW w:w="1418" w:type="dxa"/>
            <w:shd w:val="clear" w:color="auto" w:fill="C6D9F1"/>
          </w:tcPr>
          <w:p w14:paraId="0FD34172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1275" w:type="dxa"/>
            <w:shd w:val="clear" w:color="auto" w:fill="C6D9F1"/>
          </w:tcPr>
          <w:p w14:paraId="36826C2F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5812" w:type="dxa"/>
            <w:shd w:val="clear" w:color="auto" w:fill="C6D9F1"/>
          </w:tcPr>
          <w:p w14:paraId="447D22A3" w14:textId="77777777" w:rsidR="00D8253B" w:rsidRDefault="00D8253B" w:rsidP="0036312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8253B" w14:paraId="739B487C" w14:textId="77777777" w:rsidTr="0036312D">
        <w:tc>
          <w:tcPr>
            <w:tcW w:w="1418" w:type="dxa"/>
          </w:tcPr>
          <w:p w14:paraId="0649AA17" w14:textId="77777777" w:rsidR="00D8253B" w:rsidRDefault="00D8253B" w:rsidP="0036312D">
            <w:pPr>
              <w:jc w:val="center"/>
            </w:pPr>
            <w:r>
              <w:t>result</w:t>
            </w:r>
            <w:r>
              <w:rPr>
                <w:rFonts w:hint="eastAsia"/>
              </w:rPr>
              <w:t>Code</w:t>
            </w:r>
          </w:p>
        </w:tc>
        <w:tc>
          <w:tcPr>
            <w:tcW w:w="1275" w:type="dxa"/>
          </w:tcPr>
          <w:p w14:paraId="530EE4D5" w14:textId="396C318C" w:rsidR="00D8253B" w:rsidRDefault="00041957" w:rsidP="0036312D">
            <w:pPr>
              <w:jc w:val="center"/>
            </w:pPr>
            <w:r>
              <w:t>NSUInteger</w:t>
            </w:r>
          </w:p>
        </w:tc>
        <w:tc>
          <w:tcPr>
            <w:tcW w:w="5812" w:type="dxa"/>
          </w:tcPr>
          <w:p w14:paraId="7D6DAD38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8C32A4">
              <w:rPr>
                <w:rFonts w:hint="eastAsia"/>
              </w:rPr>
              <w:t>返回相应的结果码</w:t>
            </w:r>
          </w:p>
        </w:tc>
      </w:tr>
      <w:tr w:rsidR="00D8253B" w14:paraId="48A26FF6" w14:textId="77777777" w:rsidTr="0036312D">
        <w:tc>
          <w:tcPr>
            <w:tcW w:w="1418" w:type="dxa"/>
          </w:tcPr>
          <w:p w14:paraId="2738A2BA" w14:textId="77777777" w:rsidR="00D8253B" w:rsidRDefault="00D8253B" w:rsidP="0036312D">
            <w:pPr>
              <w:jc w:val="center"/>
            </w:pPr>
            <w:r w:rsidRPr="00936CA1">
              <w:t>result</w:t>
            </w:r>
            <w:r>
              <w:t>String</w:t>
            </w:r>
          </w:p>
        </w:tc>
        <w:tc>
          <w:tcPr>
            <w:tcW w:w="1275" w:type="dxa"/>
          </w:tcPr>
          <w:p w14:paraId="42C77FC7" w14:textId="77777777" w:rsidR="00D8253B" w:rsidRDefault="00D8253B" w:rsidP="0036312D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5812" w:type="dxa"/>
          </w:tcPr>
          <w:p w14:paraId="7A7DD6B2" w14:textId="77777777" w:rsidR="00D8253B" w:rsidRPr="00EA2A0E" w:rsidRDefault="00D8253B" w:rsidP="0036312D">
            <w:pPr>
              <w:jc w:val="left"/>
              <w:rPr>
                <w:color w:val="FF0000"/>
              </w:rPr>
            </w:pPr>
            <w:r w:rsidRPr="00EA2A0E">
              <w:rPr>
                <w:rFonts w:hint="eastAsia"/>
                <w:color w:val="FF0000"/>
              </w:rPr>
              <w:t>后续加入</w:t>
            </w:r>
          </w:p>
        </w:tc>
      </w:tr>
    </w:tbl>
    <w:p w14:paraId="1AAE0F9B" w14:textId="77777777" w:rsidR="00D8253B" w:rsidRDefault="00D8253B" w:rsidP="00D8253B">
      <w:pPr>
        <w:pStyle w:val="3"/>
      </w:pPr>
      <w:bookmarkStart w:id="83" w:name="_Toc482102914"/>
      <w:bookmarkStart w:id="84" w:name="_Toc482793594"/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</w:rPr>
        <w:t>h</w:t>
      </w:r>
      <w:r>
        <w:rPr>
          <w:rFonts w:hint="eastAsia"/>
        </w:rPr>
        <w:t>中的</w:t>
      </w:r>
      <w:r>
        <w:rPr>
          <w:lang w:val="en-US"/>
        </w:rPr>
        <w:t>get</w:t>
      </w:r>
      <w:r>
        <w:rPr>
          <w:lang w:val="en-US" w:eastAsia="zh-CN"/>
        </w:rPr>
        <w:t>AuthType</w:t>
      </w:r>
      <w:r>
        <w:rPr>
          <w:rFonts w:hint="eastAsia"/>
        </w:rPr>
        <w:t>方法</w:t>
      </w:r>
      <w:bookmarkEnd w:id="83"/>
      <w:bookmarkEnd w:id="84"/>
    </w:p>
    <w:p w14:paraId="22995B9E" w14:textId="77777777" w:rsidR="00D8253B" w:rsidRPr="000615A7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</w:t>
      </w:r>
      <w:r w:rsidRPr="000615A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原型：</w:t>
      </w:r>
    </w:p>
    <w:p w14:paraId="705C799D" w14:textId="77777777" w:rsidR="00D8253B" w:rsidRPr="00727912" w:rsidRDefault="00D8253B" w:rsidP="00D8253B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ab/>
      </w:r>
      <w:r w:rsidRPr="00727912">
        <w:rPr>
          <w:rFonts w:ascii="微软雅黑" w:eastAsia="微软雅黑" w:hAnsi="微软雅黑"/>
          <w:color w:val="626262"/>
          <w:szCs w:val="21"/>
          <w:shd w:val="clear" w:color="auto" w:fill="FFFFFF"/>
        </w:rPr>
        <w:t>- (int)getAuthType;</w:t>
      </w:r>
    </w:p>
    <w:p w14:paraId="26B2653D" w14:textId="77777777" w:rsidR="00D8253B" w:rsidRDefault="00D8253B" w:rsidP="00D8253B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lastRenderedPageBreak/>
        <w:tab/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用于获取当前手机的网络状态及sim卡状态</w:t>
      </w:r>
    </w:p>
    <w:p w14:paraId="24E28989" w14:textId="77777777" w:rsidR="00D8253B" w:rsidRDefault="00D8253B" w:rsidP="00D8253B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ab/>
        <w:t>返回值说明：</w:t>
      </w:r>
    </w:p>
    <w:p w14:paraId="21C32556" w14:textId="13351D5C" w:rsidR="00D8253B" w:rsidRDefault="00D8253B" w:rsidP="00D8253B">
      <w:pPr>
        <w:ind w:left="420" w:firstLine="42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为0，当前的网络为中国移动蜂窝网和wifi同时开启，</w:t>
      </w:r>
      <w:r w:rsidRPr="0072791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为</w:t>
      </w:r>
      <w:r w:rsidRPr="00727912">
        <w:rPr>
          <w:rFonts w:ascii="微软雅黑" w:eastAsia="微软雅黑" w:hAnsi="微软雅黑"/>
          <w:color w:val="626262"/>
          <w:szCs w:val="21"/>
          <w:shd w:val="clear" w:color="auto" w:fill="FFFFFF"/>
        </w:rPr>
        <w:t>1</w:t>
      </w:r>
      <w:r w:rsidRPr="0072791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，当前的网络为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中国移动</w:t>
      </w:r>
      <w:r w:rsidRPr="0072791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蜂窝网，返回</w:t>
      </w:r>
      <w:r w:rsidRPr="00727912">
        <w:rPr>
          <w:rFonts w:ascii="微软雅黑" w:eastAsia="微软雅黑" w:hAnsi="微软雅黑"/>
          <w:color w:val="626262"/>
          <w:szCs w:val="21"/>
          <w:shd w:val="clear" w:color="auto" w:fill="FFFFFF"/>
        </w:rPr>
        <w:t>2</w:t>
      </w:r>
      <w:r w:rsidRPr="0072791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、</w:t>
      </w:r>
      <w:r w:rsidRPr="00727912">
        <w:rPr>
          <w:rFonts w:ascii="微软雅黑" w:eastAsia="微软雅黑" w:hAnsi="微软雅黑"/>
          <w:color w:val="626262"/>
          <w:szCs w:val="21"/>
          <w:shd w:val="clear" w:color="auto" w:fill="FFFFFF"/>
        </w:rPr>
        <w:t>3</w:t>
      </w:r>
      <w:r w:rsidRPr="0072791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代表为</w:t>
      </w:r>
      <w:r w:rsidRPr="00727912">
        <w:rPr>
          <w:rFonts w:ascii="微软雅黑" w:eastAsia="微软雅黑" w:hAnsi="微软雅黑"/>
          <w:color w:val="626262"/>
          <w:szCs w:val="21"/>
          <w:shd w:val="clear" w:color="auto" w:fill="FFFFFF"/>
        </w:rPr>
        <w:t>wifi</w:t>
      </w:r>
      <w:r w:rsidRPr="0072791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链接，但</w:t>
      </w:r>
      <w:r w:rsidRPr="00727912">
        <w:rPr>
          <w:rFonts w:ascii="微软雅黑" w:eastAsia="微软雅黑" w:hAnsi="微软雅黑"/>
          <w:color w:val="626262"/>
          <w:szCs w:val="21"/>
          <w:shd w:val="clear" w:color="auto" w:fill="FFFFFF"/>
        </w:rPr>
        <w:t>2</w:t>
      </w:r>
      <w:r w:rsidRPr="0072791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有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中国移动</w:t>
      </w:r>
      <w:r w:rsidRPr="00727912">
        <w:rPr>
          <w:rFonts w:ascii="微软雅黑" w:eastAsia="微软雅黑" w:hAnsi="微软雅黑"/>
          <w:color w:val="626262"/>
          <w:szCs w:val="21"/>
          <w:shd w:val="clear" w:color="auto" w:fill="FFFFFF"/>
        </w:rPr>
        <w:t>SIM</w:t>
      </w:r>
      <w:r w:rsidRPr="0072791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卡，</w:t>
      </w:r>
      <w:r w:rsidRPr="00727912">
        <w:rPr>
          <w:rFonts w:ascii="微软雅黑" w:eastAsia="微软雅黑" w:hAnsi="微软雅黑"/>
          <w:color w:val="626262"/>
          <w:szCs w:val="21"/>
          <w:shd w:val="clear" w:color="auto" w:fill="FFFFFF"/>
        </w:rPr>
        <w:t>3</w:t>
      </w:r>
      <w:r w:rsidRPr="0072791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可能有也可能没有，返回</w:t>
      </w:r>
      <w:r w:rsidRPr="00727912">
        <w:rPr>
          <w:rFonts w:ascii="微软雅黑" w:eastAsia="微软雅黑" w:hAnsi="微软雅黑"/>
          <w:color w:val="626262"/>
          <w:szCs w:val="21"/>
          <w:shd w:val="clear" w:color="auto" w:fill="FFFFFF"/>
        </w:rPr>
        <w:t>-1</w:t>
      </w:r>
      <w:r w:rsidRPr="00727912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为错误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。</w:t>
      </w:r>
    </w:p>
    <w:p w14:paraId="567C228B" w14:textId="77777777" w:rsidR="00D8253B" w:rsidRDefault="00D8253B" w:rsidP="00D8253B">
      <w:pPr>
        <w:pStyle w:val="3"/>
      </w:pPr>
      <w:bookmarkStart w:id="85" w:name="_Toc482102915"/>
      <w:bookmarkStart w:id="86" w:name="_Toc482793595"/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</w:rPr>
        <w:t>h</w:t>
      </w:r>
      <w:r>
        <w:rPr>
          <w:rFonts w:hint="eastAsia"/>
        </w:rPr>
        <w:t>中的</w:t>
      </w:r>
      <w:r w:rsidRPr="00727912">
        <w:t>currentEdition</w:t>
      </w:r>
      <w:r>
        <w:rPr>
          <w:rFonts w:hint="eastAsia"/>
        </w:rPr>
        <w:t>方法</w:t>
      </w:r>
      <w:bookmarkEnd w:id="85"/>
      <w:bookmarkEnd w:id="86"/>
    </w:p>
    <w:p w14:paraId="73460137" w14:textId="77777777" w:rsidR="00D8253B" w:rsidRPr="000615A7" w:rsidRDefault="00D8253B" w:rsidP="00D8253B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</w:t>
      </w:r>
      <w:r w:rsidRPr="000615A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原型：</w:t>
      </w:r>
    </w:p>
    <w:p w14:paraId="5FA98933" w14:textId="32AE900B" w:rsidR="00D8253B" w:rsidRPr="00727912" w:rsidRDefault="00D8253B" w:rsidP="00D8253B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ab/>
        <w:t>- (void)currentEdition</w:t>
      </w:r>
      <w:r w:rsidRPr="00727912">
        <w:rPr>
          <w:rFonts w:ascii="微软雅黑" w:eastAsia="微软雅黑" w:hAnsi="微软雅黑"/>
          <w:color w:val="626262"/>
          <w:szCs w:val="21"/>
          <w:shd w:val="clear" w:color="auto" w:fill="FFFFFF"/>
        </w:rPr>
        <w:t>;</w:t>
      </w:r>
    </w:p>
    <w:p w14:paraId="06014ADD" w14:textId="77777777" w:rsidR="00D8253B" w:rsidRDefault="00D8253B" w:rsidP="00D8253B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用于打印当前版本号</w:t>
      </w:r>
    </w:p>
    <w:p w14:paraId="222FF343" w14:textId="7773AFE6" w:rsidR="00041957" w:rsidRDefault="00041957" w:rsidP="00041957">
      <w:pPr>
        <w:pStyle w:val="3"/>
      </w:pPr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</w:rPr>
        <w:t>h</w:t>
      </w:r>
      <w:r>
        <w:rPr>
          <w:rFonts w:hint="eastAsia"/>
        </w:rPr>
        <w:t>中的</w:t>
      </w:r>
      <w:r w:rsidRPr="00041957">
        <w:t>reAuthenticatio</w:t>
      </w:r>
      <w:r w:rsidRPr="00041957">
        <w:rPr>
          <w:rFonts w:hint="eastAsia"/>
        </w:rPr>
        <w:t>n</w:t>
      </w:r>
      <w:r>
        <w:rPr>
          <w:rFonts w:hint="eastAsia"/>
        </w:rPr>
        <w:t>方法</w:t>
      </w:r>
    </w:p>
    <w:p w14:paraId="0B2DC77A" w14:textId="77777777" w:rsidR="00041957" w:rsidRPr="000615A7" w:rsidRDefault="00041957" w:rsidP="00041957">
      <w:pPr>
        <w:ind w:left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</w:t>
      </w:r>
      <w:r w:rsidRPr="000615A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原型：</w:t>
      </w:r>
    </w:p>
    <w:p w14:paraId="1DAFAD93" w14:textId="35BEB81A" w:rsidR="00041957" w:rsidRDefault="00041957" w:rsidP="00041957">
      <w:pPr>
        <w:ind w:left="90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0615A7">
        <w:rPr>
          <w:rFonts w:ascii="微软雅黑" w:eastAsia="微软雅黑" w:hAnsi="微软雅黑"/>
          <w:color w:val="626262"/>
          <w:szCs w:val="21"/>
          <w:shd w:val="clear" w:color="auto" w:fill="FFFFFF"/>
        </w:rPr>
        <w:t>-(void)</w:t>
      </w:r>
      <w:r w:rsidRPr="00041957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reAuthenticationWithUserName:(NSString </w:t>
      </w:r>
      <w:proofErr w:type="gramStart"/>
      <w:r w:rsidRPr="00041957">
        <w:rPr>
          <w:rFonts w:ascii="微软雅黑" w:eastAsia="微软雅黑" w:hAnsi="微软雅黑"/>
          <w:color w:val="626262"/>
          <w:szCs w:val="21"/>
          <w:shd w:val="clear" w:color="auto" w:fill="FFFFFF"/>
        </w:rPr>
        <w:t>*)userName</w:t>
      </w:r>
      <w:proofErr w:type="gramEnd"/>
      <w:r w:rsidRPr="00041957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successBlock:(accessBlock)successBlock failBlock:(accessBlock)failBlock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;</w:t>
      </w:r>
    </w:p>
    <w:p w14:paraId="69171648" w14:textId="4798060C" w:rsidR="00041957" w:rsidRDefault="00041957" w:rsidP="00041957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接口用于二次鉴权。</w:t>
      </w:r>
    </w:p>
    <w:p w14:paraId="332C65B2" w14:textId="77777777" w:rsidR="00041957" w:rsidRPr="000615A7" w:rsidRDefault="00041957" w:rsidP="00041957">
      <w:pPr>
        <w:ind w:firstLine="420"/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0615A7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参数说明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2"/>
        <w:gridCol w:w="6095"/>
      </w:tblGrid>
      <w:tr w:rsidR="00041957" w14:paraId="25594CF5" w14:textId="77777777" w:rsidTr="00041957">
        <w:tc>
          <w:tcPr>
            <w:tcW w:w="1418" w:type="dxa"/>
            <w:shd w:val="clear" w:color="auto" w:fill="C6D9F1"/>
          </w:tcPr>
          <w:p w14:paraId="49463302" w14:textId="77777777" w:rsidR="00041957" w:rsidRDefault="00041957" w:rsidP="0004195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992" w:type="dxa"/>
            <w:shd w:val="clear" w:color="auto" w:fill="C6D9F1"/>
          </w:tcPr>
          <w:p w14:paraId="251FA94C" w14:textId="77777777" w:rsidR="00041957" w:rsidRDefault="00041957" w:rsidP="0004195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095" w:type="dxa"/>
            <w:shd w:val="clear" w:color="auto" w:fill="C6D9F1"/>
          </w:tcPr>
          <w:p w14:paraId="4AAE8CB8" w14:textId="77777777" w:rsidR="00041957" w:rsidRDefault="00041957" w:rsidP="0004195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41957" w14:paraId="59ACC257" w14:textId="77777777" w:rsidTr="00041957">
        <w:tc>
          <w:tcPr>
            <w:tcW w:w="1418" w:type="dxa"/>
          </w:tcPr>
          <w:p w14:paraId="6DEA0BDF" w14:textId="77777777" w:rsidR="00041957" w:rsidRDefault="00041957" w:rsidP="00041957">
            <w:pPr>
              <w:jc w:val="center"/>
            </w:pPr>
            <w:r>
              <w:rPr>
                <w:rFonts w:hint="eastAsia"/>
              </w:rPr>
              <w:t>user</w:t>
            </w:r>
            <w:r>
              <w:t>Name</w:t>
            </w:r>
          </w:p>
        </w:tc>
        <w:tc>
          <w:tcPr>
            <w:tcW w:w="992" w:type="dxa"/>
          </w:tcPr>
          <w:p w14:paraId="46D6650B" w14:textId="77777777" w:rsidR="00041957" w:rsidRDefault="00041957" w:rsidP="00041957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6095" w:type="dxa"/>
          </w:tcPr>
          <w:p w14:paraId="29EF3ABA" w14:textId="77777777" w:rsidR="00041957" w:rsidRDefault="00041957" w:rsidP="00041957">
            <w:pPr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041957" w14:paraId="33D7D2C7" w14:textId="77777777" w:rsidTr="00041957">
        <w:tc>
          <w:tcPr>
            <w:tcW w:w="1418" w:type="dxa"/>
          </w:tcPr>
          <w:p w14:paraId="53A87C77" w14:textId="77777777" w:rsidR="00041957" w:rsidRPr="00D148EB" w:rsidRDefault="00041957" w:rsidP="00041957">
            <w:pPr>
              <w:jc w:val="center"/>
            </w:pPr>
            <w:r>
              <w:rPr>
                <w:rFonts w:hint="eastAsia"/>
              </w:rPr>
              <w:t>successBlock</w:t>
            </w:r>
          </w:p>
        </w:tc>
        <w:tc>
          <w:tcPr>
            <w:tcW w:w="992" w:type="dxa"/>
          </w:tcPr>
          <w:p w14:paraId="01BBBA8D" w14:textId="77777777" w:rsidR="00041957" w:rsidRDefault="00041957" w:rsidP="00041957">
            <w:pPr>
              <w:jc w:val="center"/>
            </w:pPr>
            <w:r w:rsidRPr="008C32A4">
              <w:t>accessBlock</w:t>
            </w:r>
          </w:p>
        </w:tc>
        <w:tc>
          <w:tcPr>
            <w:tcW w:w="6095" w:type="dxa"/>
          </w:tcPr>
          <w:p w14:paraId="19F0541E" w14:textId="3B13085C" w:rsidR="00041957" w:rsidRDefault="00041957" w:rsidP="00041957">
            <w:pPr>
              <w:jc w:val="left"/>
            </w:pPr>
            <w:r w:rsidRPr="00334CA1">
              <w:t>二次鉴权成功时回调，由开发者自行实现</w:t>
            </w:r>
          </w:p>
        </w:tc>
      </w:tr>
      <w:tr w:rsidR="00041957" w14:paraId="7E76BA0A" w14:textId="77777777" w:rsidTr="00041957">
        <w:tc>
          <w:tcPr>
            <w:tcW w:w="1418" w:type="dxa"/>
          </w:tcPr>
          <w:p w14:paraId="79BDD888" w14:textId="77777777" w:rsidR="00041957" w:rsidRDefault="00041957" w:rsidP="00041957">
            <w:pPr>
              <w:jc w:val="center"/>
            </w:pPr>
            <w:r w:rsidRPr="008C32A4">
              <w:lastRenderedPageBreak/>
              <w:t>failBlock</w:t>
            </w:r>
          </w:p>
        </w:tc>
        <w:tc>
          <w:tcPr>
            <w:tcW w:w="992" w:type="dxa"/>
          </w:tcPr>
          <w:p w14:paraId="0328DB1C" w14:textId="77777777" w:rsidR="00041957" w:rsidRDefault="00041957" w:rsidP="00041957">
            <w:pPr>
              <w:jc w:val="center"/>
            </w:pPr>
            <w:r w:rsidRPr="008C32A4">
              <w:t>accessBlock</w:t>
            </w:r>
          </w:p>
        </w:tc>
        <w:tc>
          <w:tcPr>
            <w:tcW w:w="6095" w:type="dxa"/>
          </w:tcPr>
          <w:p w14:paraId="516A84D5" w14:textId="5F3EBFF6" w:rsidR="00041957" w:rsidRDefault="00334CA1" w:rsidP="00041957">
            <w:pPr>
              <w:jc w:val="left"/>
            </w:pPr>
            <w:r w:rsidRPr="00334CA1">
              <w:t>二次鉴权失败时回调，由开发者自行实现</w:t>
            </w:r>
          </w:p>
        </w:tc>
      </w:tr>
    </w:tbl>
    <w:p w14:paraId="2BCC2099" w14:textId="77777777" w:rsidR="00041957" w:rsidRDefault="00041957" w:rsidP="00041957">
      <w:pPr>
        <w:ind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返回值</w:t>
      </w:r>
      <w:r w:rsidRPr="0088545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说明</w:t>
      </w:r>
    </w:p>
    <w:p w14:paraId="1ED96879" w14:textId="77777777" w:rsidR="00334CA1" w:rsidRPr="00AB1623" w:rsidRDefault="00334CA1" w:rsidP="00334CA1">
      <w:pPr>
        <w:ind w:left="420"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AB1623">
        <w:rPr>
          <w:rFonts w:ascii="微软雅黑" w:eastAsia="微软雅黑" w:hAnsi="微软雅黑"/>
          <w:color w:val="626262"/>
          <w:szCs w:val="21"/>
          <w:shd w:val="clear" w:color="auto" w:fill="FFFFFF"/>
        </w:rPr>
        <w:t>successBlcok</w:t>
      </w:r>
      <w:r w:rsidRPr="00AB162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的参数为NSDictionary类型，里面可能包含的参数含义如下：</w:t>
      </w:r>
    </w:p>
    <w:tbl>
      <w:tblPr>
        <w:tblW w:w="844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3"/>
        <w:gridCol w:w="1004"/>
        <w:gridCol w:w="6010"/>
      </w:tblGrid>
      <w:tr w:rsidR="00334CA1" w14:paraId="7A4CC133" w14:textId="77777777" w:rsidTr="00483DD5">
        <w:trPr>
          <w:trHeight w:val="256"/>
        </w:trPr>
        <w:tc>
          <w:tcPr>
            <w:tcW w:w="1433" w:type="dxa"/>
            <w:shd w:val="clear" w:color="auto" w:fill="C6D9F1"/>
          </w:tcPr>
          <w:p w14:paraId="1589BEDB" w14:textId="77777777" w:rsidR="00334CA1" w:rsidRDefault="00334CA1" w:rsidP="00483D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1004" w:type="dxa"/>
            <w:shd w:val="clear" w:color="auto" w:fill="C6D9F1"/>
          </w:tcPr>
          <w:p w14:paraId="606B8351" w14:textId="77777777" w:rsidR="00334CA1" w:rsidRDefault="00334CA1" w:rsidP="00483D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010" w:type="dxa"/>
            <w:shd w:val="clear" w:color="auto" w:fill="C6D9F1"/>
          </w:tcPr>
          <w:p w14:paraId="17999744" w14:textId="77777777" w:rsidR="00334CA1" w:rsidRDefault="00334CA1" w:rsidP="00483D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</w:tr>
      <w:tr w:rsidR="00334CA1" w14:paraId="47E7E5FA" w14:textId="77777777" w:rsidTr="00483DD5">
        <w:trPr>
          <w:trHeight w:val="505"/>
        </w:trPr>
        <w:tc>
          <w:tcPr>
            <w:tcW w:w="1433" w:type="dxa"/>
          </w:tcPr>
          <w:p w14:paraId="6D9CB5E3" w14:textId="77777777" w:rsidR="00334CA1" w:rsidRDefault="00334CA1" w:rsidP="00483DD5">
            <w:pPr>
              <w:jc w:val="center"/>
            </w:pPr>
            <w:r>
              <w:t>result</w:t>
            </w:r>
            <w:r>
              <w:rPr>
                <w:rFonts w:hint="eastAsia"/>
              </w:rPr>
              <w:t>Code</w:t>
            </w:r>
          </w:p>
        </w:tc>
        <w:tc>
          <w:tcPr>
            <w:tcW w:w="1004" w:type="dxa"/>
          </w:tcPr>
          <w:p w14:paraId="2FFAC91D" w14:textId="77777777" w:rsidR="00334CA1" w:rsidRDefault="00334CA1" w:rsidP="00483DD5">
            <w:pPr>
              <w:jc w:val="center"/>
            </w:pPr>
            <w:r>
              <w:t>NSUInteger</w:t>
            </w:r>
          </w:p>
        </w:tc>
        <w:tc>
          <w:tcPr>
            <w:tcW w:w="6010" w:type="dxa"/>
          </w:tcPr>
          <w:p w14:paraId="43023CEB" w14:textId="77777777" w:rsidR="00334CA1" w:rsidRPr="00EA2A0E" w:rsidRDefault="00334CA1" w:rsidP="00483DD5">
            <w:pPr>
              <w:jc w:val="left"/>
              <w:rPr>
                <w:color w:val="FF0000"/>
              </w:rPr>
            </w:pPr>
            <w:r w:rsidRPr="008C32A4">
              <w:rPr>
                <w:rFonts w:hint="eastAsia"/>
              </w:rPr>
              <w:t>返回相应的结果码</w:t>
            </w:r>
          </w:p>
        </w:tc>
      </w:tr>
      <w:tr w:rsidR="00334CA1" w14:paraId="77E31007" w14:textId="77777777" w:rsidTr="00483DD5">
        <w:trPr>
          <w:trHeight w:val="520"/>
        </w:trPr>
        <w:tc>
          <w:tcPr>
            <w:tcW w:w="1433" w:type="dxa"/>
          </w:tcPr>
          <w:p w14:paraId="266E8329" w14:textId="77777777" w:rsidR="00334CA1" w:rsidRDefault="00334CA1" w:rsidP="00483DD5">
            <w:pPr>
              <w:jc w:val="center"/>
            </w:pPr>
            <w:r w:rsidRPr="00936CA1">
              <w:t>result</w:t>
            </w:r>
            <w:r>
              <w:t>String</w:t>
            </w:r>
          </w:p>
        </w:tc>
        <w:tc>
          <w:tcPr>
            <w:tcW w:w="1004" w:type="dxa"/>
          </w:tcPr>
          <w:p w14:paraId="78AA7F7A" w14:textId="77777777" w:rsidR="00334CA1" w:rsidRDefault="00334CA1" w:rsidP="00483DD5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6010" w:type="dxa"/>
          </w:tcPr>
          <w:p w14:paraId="3FE96561" w14:textId="77777777" w:rsidR="00334CA1" w:rsidRPr="00EA2A0E" w:rsidRDefault="00334CA1" w:rsidP="00483DD5">
            <w:pPr>
              <w:jc w:val="left"/>
              <w:rPr>
                <w:color w:val="FF0000"/>
              </w:rPr>
            </w:pPr>
            <w:r w:rsidRPr="00EA2A0E">
              <w:rPr>
                <w:rFonts w:hint="eastAsia"/>
                <w:color w:val="FF0000"/>
              </w:rPr>
              <w:t>后续加入</w:t>
            </w:r>
          </w:p>
        </w:tc>
      </w:tr>
      <w:tr w:rsidR="00334CA1" w14:paraId="115A1E93" w14:textId="77777777" w:rsidTr="00483DD5">
        <w:trPr>
          <w:trHeight w:val="1064"/>
        </w:trPr>
        <w:tc>
          <w:tcPr>
            <w:tcW w:w="1433" w:type="dxa"/>
          </w:tcPr>
          <w:p w14:paraId="5CEADBEB" w14:textId="77777777" w:rsidR="00334CA1" w:rsidRDefault="00334CA1" w:rsidP="00483DD5">
            <w:pPr>
              <w:jc w:val="center"/>
            </w:pPr>
            <w:r>
              <w:t>token</w:t>
            </w:r>
          </w:p>
        </w:tc>
        <w:tc>
          <w:tcPr>
            <w:tcW w:w="1004" w:type="dxa"/>
          </w:tcPr>
          <w:p w14:paraId="3903BE7B" w14:textId="77777777" w:rsidR="00334CA1" w:rsidRDefault="00334CA1" w:rsidP="00483DD5">
            <w:pPr>
              <w:jc w:val="center"/>
            </w:pPr>
            <w:r>
              <w:rPr>
                <w:rFonts w:hint="eastAsia"/>
              </w:rPr>
              <w:t>NS</w:t>
            </w:r>
            <w:r>
              <w:t>String</w:t>
            </w:r>
          </w:p>
        </w:tc>
        <w:tc>
          <w:tcPr>
            <w:tcW w:w="6010" w:type="dxa"/>
          </w:tcPr>
          <w:p w14:paraId="5FAF550A" w14:textId="77777777" w:rsidR="00334CA1" w:rsidRDefault="00334CA1" w:rsidP="00483DD5">
            <w:pPr>
              <w:jc w:val="left"/>
            </w:pPr>
            <w:r>
              <w:rPr>
                <w:rFonts w:hint="eastAsia"/>
              </w:rPr>
              <w:t>身份标识，字符串形式的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，第三方应用将该凭证经应用平台向</w:t>
            </w:r>
            <w:r>
              <w:rPr>
                <w:rFonts w:hint="eastAsia"/>
              </w:rPr>
              <w:t>IDMP</w:t>
            </w:r>
            <w:r>
              <w:rPr>
                <w:rFonts w:hint="eastAsia"/>
              </w:rPr>
              <w:t>平台请求认证；</w:t>
            </w:r>
          </w:p>
          <w:p w14:paraId="645E5119" w14:textId="77777777" w:rsidR="00334CA1" w:rsidRDefault="00334CA1" w:rsidP="00483DD5">
            <w:pPr>
              <w:jc w:val="left"/>
            </w:pPr>
            <w:r>
              <w:rPr>
                <w:rFonts w:hint="eastAsia"/>
              </w:rPr>
              <w:t>第三方应用为非</w:t>
            </w:r>
            <w:r>
              <w:rPr>
                <w:rFonts w:hint="eastAsia"/>
              </w:rPr>
              <w:t>SIP</w:t>
            </w:r>
            <w:r>
              <w:rPr>
                <w:rFonts w:hint="eastAsia"/>
              </w:rPr>
              <w:t>应用时返回（此时不返回</w:t>
            </w:r>
            <w:r>
              <w:rPr>
                <w:rFonts w:hint="eastAsia"/>
              </w:rPr>
              <w:t>password</w:t>
            </w:r>
            <w:r>
              <w:rPr>
                <w:rFonts w:hint="eastAsia"/>
              </w:rPr>
              <w:t>）</w:t>
            </w:r>
          </w:p>
        </w:tc>
      </w:tr>
      <w:tr w:rsidR="00334CA1" w14:paraId="5B69E0C5" w14:textId="77777777" w:rsidTr="00483DD5">
        <w:trPr>
          <w:trHeight w:val="536"/>
        </w:trPr>
        <w:tc>
          <w:tcPr>
            <w:tcW w:w="1433" w:type="dxa"/>
          </w:tcPr>
          <w:p w14:paraId="4953B5DC" w14:textId="036B1EE3" w:rsidR="00334CA1" w:rsidRPr="00961EC9" w:rsidRDefault="00334CA1" w:rsidP="00483DD5">
            <w:pPr>
              <w:jc w:val="center"/>
            </w:pPr>
            <w:r>
              <w:t>passid</w:t>
            </w:r>
          </w:p>
        </w:tc>
        <w:tc>
          <w:tcPr>
            <w:tcW w:w="1004" w:type="dxa"/>
          </w:tcPr>
          <w:p w14:paraId="2B748533" w14:textId="77777777" w:rsidR="00334CA1" w:rsidRDefault="00334CA1" w:rsidP="00483DD5">
            <w:pPr>
              <w:jc w:val="center"/>
            </w:pPr>
            <w:r>
              <w:rPr>
                <w:rFonts w:hint="eastAsia"/>
              </w:rPr>
              <w:t>NSString</w:t>
            </w:r>
          </w:p>
        </w:tc>
        <w:tc>
          <w:tcPr>
            <w:tcW w:w="6010" w:type="dxa"/>
          </w:tcPr>
          <w:p w14:paraId="3026CBEC" w14:textId="77777777" w:rsidR="00334CA1" w:rsidRDefault="00334CA1" w:rsidP="00483DD5">
            <w:pPr>
              <w:jc w:val="left"/>
            </w:pPr>
            <w:r>
              <w:rPr>
                <w:rFonts w:hint="eastAsia"/>
              </w:rPr>
              <w:t>和通行证</w:t>
            </w:r>
            <w:r>
              <w:t>ID</w:t>
            </w:r>
          </w:p>
        </w:tc>
      </w:tr>
    </w:tbl>
    <w:p w14:paraId="220AAE86" w14:textId="77777777" w:rsidR="00041957" w:rsidRDefault="00041957" w:rsidP="00D8253B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</w:p>
    <w:p w14:paraId="247213C4" w14:textId="77777777" w:rsidR="00D8253B" w:rsidRDefault="00D8253B" w:rsidP="00D8253B">
      <w:pPr>
        <w:pStyle w:val="2"/>
      </w:pPr>
      <w:bookmarkStart w:id="87" w:name="_Toc389576538"/>
      <w:bookmarkStart w:id="88" w:name="_Toc329248652"/>
      <w:bookmarkStart w:id="89" w:name="_Toc482102919"/>
      <w:bookmarkStart w:id="90" w:name="_Toc482793596"/>
      <w:bookmarkEnd w:id="87"/>
      <w:r>
        <w:rPr>
          <w:rFonts w:hint="eastAsia"/>
        </w:rPr>
        <w:t>接口</w:t>
      </w:r>
      <w:bookmarkEnd w:id="56"/>
      <w:bookmarkEnd w:id="57"/>
      <w:bookmarkEnd w:id="58"/>
      <w:r>
        <w:rPr>
          <w:rFonts w:hint="eastAsia"/>
        </w:rPr>
        <w:t>示例</w:t>
      </w:r>
      <w:bookmarkEnd w:id="88"/>
      <w:bookmarkEnd w:id="89"/>
      <w:bookmarkEnd w:id="90"/>
      <w:r>
        <w:rPr>
          <w:rFonts w:hint="eastAsia"/>
        </w:rPr>
        <w:tab/>
      </w:r>
      <w:bookmarkStart w:id="91" w:name="_Toc387938920"/>
    </w:p>
    <w:p w14:paraId="476D1E2B" w14:textId="77777777" w:rsidR="00D8253B" w:rsidRDefault="00D8253B" w:rsidP="00D8253B">
      <w:pPr>
        <w:pStyle w:val="3"/>
        <w:jc w:val="left"/>
      </w:pPr>
      <w:bookmarkStart w:id="92" w:name="_Toc317858818"/>
      <w:bookmarkStart w:id="93" w:name="_Toc329248653"/>
      <w:bookmarkStart w:id="94" w:name="_Toc482102920"/>
      <w:bookmarkStart w:id="95" w:name="_Toc482793597"/>
      <w:bookmarkStart w:id="96" w:name="_Toc32614"/>
      <w:bookmarkStart w:id="97" w:name="_Toc13084"/>
      <w:r>
        <w:rPr>
          <w:rFonts w:hint="eastAsia"/>
          <w:lang w:eastAsia="zh-CN"/>
        </w:rPr>
        <w:t>使用</w:t>
      </w:r>
      <w:r w:rsidRPr="00320F5E">
        <w:t>IDMPAutoLoginViewController</w:t>
      </w:r>
      <w:r>
        <w:rPr>
          <w:rFonts w:hint="eastAsia"/>
        </w:rPr>
        <w:t>中的</w:t>
      </w:r>
      <w:r>
        <w:rPr>
          <w:rFonts w:hint="eastAsia"/>
          <w:lang w:eastAsia="zh-CN"/>
        </w:rPr>
        <w:t>validate</w:t>
      </w:r>
      <w:r>
        <w:rPr>
          <w:rFonts w:hint="eastAsia"/>
        </w:rPr>
        <w:t>WithAppid</w:t>
      </w:r>
      <w:r>
        <w:rPr>
          <w:rFonts w:hint="eastAsia"/>
        </w:rPr>
        <w:t>方法</w:t>
      </w:r>
      <w:bookmarkEnd w:id="92"/>
      <w:bookmarkEnd w:id="93"/>
      <w:bookmarkEnd w:id="94"/>
      <w:bookmarkEnd w:id="95"/>
    </w:p>
    <w:p w14:paraId="402B3AE7" w14:textId="77777777" w:rsidR="00D8253B" w:rsidRPr="0092440E" w:rsidRDefault="00D8253B" w:rsidP="00D8253B">
      <w:pPr>
        <w:pStyle w:val="QB"/>
        <w:ind w:firstLineChars="0"/>
        <w:rPr>
          <w:rFonts w:ascii="微软雅黑" w:eastAsia="微软雅黑" w:hAnsi="微软雅黑"/>
          <w:color w:val="626262"/>
          <w:sz w:val="24"/>
          <w:szCs w:val="21"/>
          <w:shd w:val="clear" w:color="auto" w:fill="FFFFFF"/>
        </w:rPr>
      </w:pPr>
      <w:r w:rsidRPr="0092440E">
        <w:rPr>
          <w:rFonts w:ascii="微软雅黑" w:eastAsia="微软雅黑" w:hAnsi="微软雅黑" w:hint="eastAsia"/>
          <w:color w:val="626262"/>
          <w:sz w:val="24"/>
          <w:szCs w:val="21"/>
          <w:shd w:val="clear" w:color="auto" w:fill="FFFFFF"/>
        </w:rPr>
        <w:t>调用initWithAppid方法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38C23EFD" w14:textId="77777777" w:rsidTr="0036312D">
        <w:tc>
          <w:tcPr>
            <w:tcW w:w="8156" w:type="dxa"/>
            <w:shd w:val="clear" w:color="auto" w:fill="D9D9D9"/>
          </w:tcPr>
          <w:p w14:paraId="557F7D3E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#import "IDMPAppDelegate.h"</w:t>
            </w:r>
          </w:p>
          <w:p w14:paraId="16F49EC0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#import "IDMPAutoLoginViewController.h"</w:t>
            </w:r>
          </w:p>
          <w:p w14:paraId="417ADC74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</w:p>
          <w:p w14:paraId="21682A88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@implementation IDMPAppDelegate</w:t>
            </w:r>
          </w:p>
          <w:p w14:paraId="34345576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</w:p>
          <w:p w14:paraId="56BF503B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- (BOOL)application:(UIApplication </w:t>
            </w:r>
            <w:proofErr w:type="gramStart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*)application</w:t>
            </w:r>
            <w:proofErr w:type="gramEnd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didFinishLaunchingWithOptions:(NSDictionary *)launchOptions</w:t>
            </w:r>
          </w:p>
          <w:p w14:paraId="0475C267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{</w:t>
            </w:r>
          </w:p>
          <w:p w14:paraId="34AF8A2A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IDMPAutoLoginViewController *autoLogin</w:t>
            </w:r>
            <w:proofErr w:type="gramStart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=[</w:t>
            </w:r>
            <w:proofErr w:type="gramEnd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[IDMPAut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oLoginViewController alloc] </w:t>
            </w:r>
            <w:r>
              <w:rPr>
                <w:rFonts w:ascii="Consolas" w:hAnsi="Consolas" w:cs="Consolas" w:hint="eastAsia"/>
                <w:color w:val="7F007F"/>
                <w:kern w:val="0"/>
                <w:sz w:val="22"/>
              </w:rPr>
              <w:t>validate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WithAppid:@" 11001304"</w:t>
            </w:r>
            <w:r w:rsidRPr="00412357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Appkey:@" EB95B39FB061A05D"</w:t>
            </w:r>
            <w:r w:rsidRPr="00412357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TimeoutInterval:18.6 isLogPrint:</w:t>
            </w:r>
            <w:r w:rsidRPr="00412357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YES 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successBlock:^(NSDictionary 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lastRenderedPageBreak/>
              <w:t>*paraments) {</w:t>
            </w:r>
          </w:p>
          <w:p w14:paraId="4D542F32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NSLog(@"</w:t>
            </w:r>
            <w:r w:rsidRPr="00412357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成功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:%@",paraments);</w:t>
            </w:r>
          </w:p>
          <w:p w14:paraId="31A36503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 failBlock:^(NSDictionary *paraments) {</w:t>
            </w:r>
          </w:p>
          <w:p w14:paraId="6466E161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NSLog(@"</w:t>
            </w:r>
            <w:r w:rsidRPr="00412357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失败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:%@",paraments);</w:t>
            </w:r>
          </w:p>
          <w:p w14:paraId="59E13668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];</w:t>
            </w:r>
          </w:p>
          <w:p w14:paraId="2FF10A66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return YES;</w:t>
            </w:r>
          </w:p>
          <w:p w14:paraId="4D28C3FE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}</w:t>
            </w:r>
          </w:p>
          <w:p w14:paraId="2FF3D86B" w14:textId="77777777" w:rsidR="00D8253B" w:rsidRPr="009C7CE6" w:rsidRDefault="00D8253B" w:rsidP="0036312D">
            <w:pPr>
              <w:autoSpaceDE w:val="0"/>
              <w:autoSpaceDN w:val="0"/>
              <w:adjustRightInd w:val="0"/>
              <w:ind w:left="42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</w:p>
        </w:tc>
      </w:tr>
      <w:bookmarkEnd w:id="91"/>
      <w:bookmarkEnd w:id="96"/>
      <w:bookmarkEnd w:id="97"/>
    </w:tbl>
    <w:p w14:paraId="0EF739A5" w14:textId="77777777" w:rsidR="00D8253B" w:rsidRDefault="00D8253B" w:rsidP="00D8253B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79D13FAF" w14:textId="77777777" w:rsidTr="0036312D">
        <w:tc>
          <w:tcPr>
            <w:tcW w:w="8156" w:type="dxa"/>
            <w:shd w:val="clear" w:color="auto" w:fill="D9D9D9"/>
          </w:tcPr>
          <w:p w14:paraId="3D6B183A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#import &lt;UIKit/UIKit.h&gt;</w:t>
            </w:r>
          </w:p>
          <w:p w14:paraId="508D4621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#import "IDMPAutoLoginViewController.h"</w:t>
            </w:r>
          </w:p>
          <w:p w14:paraId="56C850C1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</w:p>
          <w:p w14:paraId="5DCEE41D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@interface </w:t>
            </w:r>
            <w:proofErr w:type="gramStart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IDMPTestViewController :</w:t>
            </w:r>
            <w:proofErr w:type="gramEnd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IDMPAutoLoginViewController</w:t>
            </w:r>
          </w:p>
          <w:p w14:paraId="65120ADE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</w:p>
          <w:p w14:paraId="0037DACB" w14:textId="77777777" w:rsidR="00D8253B" w:rsidRPr="009C7CE6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@end</w:t>
            </w:r>
          </w:p>
        </w:tc>
      </w:tr>
    </w:tbl>
    <w:p w14:paraId="6B8527A4" w14:textId="77777777" w:rsidR="00D8253B" w:rsidRDefault="00D8253B" w:rsidP="00D8253B">
      <w:pPr>
        <w:pStyle w:val="3"/>
        <w:jc w:val="left"/>
      </w:pPr>
      <w:bookmarkStart w:id="98" w:name="_Toc387938921"/>
      <w:bookmarkStart w:id="99" w:name="_Toc31965"/>
      <w:bookmarkStart w:id="100" w:name="_Toc14144"/>
      <w:bookmarkStart w:id="101" w:name="_Toc329248655"/>
      <w:bookmarkStart w:id="102" w:name="_Toc482102921"/>
      <w:bookmarkStart w:id="103" w:name="_Toc482793598"/>
      <w:r>
        <w:rPr>
          <w:rFonts w:hint="eastAsia"/>
        </w:rPr>
        <w:t>使用</w:t>
      </w:r>
      <w:r w:rsidRPr="00320F5E">
        <w:t>IDMPAutoLoginViewController</w:t>
      </w:r>
      <w:r>
        <w:rPr>
          <w:rFonts w:hint="eastAsia"/>
        </w:rPr>
        <w:t>中的</w:t>
      </w:r>
      <w:r>
        <w:rPr>
          <w:rFonts w:hint="eastAsia"/>
        </w:rPr>
        <w:t>getAccessToken</w:t>
      </w:r>
      <w:r>
        <w:rPr>
          <w:rFonts w:hint="eastAsia"/>
        </w:rPr>
        <w:t>方法</w:t>
      </w:r>
      <w:bookmarkEnd w:id="98"/>
      <w:bookmarkEnd w:id="99"/>
      <w:bookmarkEnd w:id="100"/>
      <w:bookmarkEnd w:id="101"/>
      <w:bookmarkEnd w:id="102"/>
      <w:bookmarkEnd w:id="103"/>
    </w:p>
    <w:p w14:paraId="6E4EAB99" w14:textId="77777777" w:rsidR="00D8253B" w:rsidRPr="0092440E" w:rsidRDefault="00D8253B" w:rsidP="00D8253B">
      <w:pPr>
        <w:pStyle w:val="QB"/>
        <w:ind w:firstLineChars="0"/>
        <w:rPr>
          <w:rFonts w:ascii="微软雅黑" w:eastAsia="微软雅黑" w:hAnsi="微软雅黑"/>
          <w:color w:val="626262"/>
          <w:sz w:val="24"/>
          <w:szCs w:val="21"/>
          <w:shd w:val="clear" w:color="auto" w:fill="FFFFFF"/>
        </w:rPr>
      </w:pPr>
      <w:r w:rsidRPr="0092440E">
        <w:rPr>
          <w:rFonts w:ascii="微软雅黑" w:eastAsia="微软雅黑" w:hAnsi="微软雅黑" w:hint="eastAsia"/>
          <w:color w:val="626262"/>
          <w:sz w:val="24"/>
          <w:szCs w:val="21"/>
          <w:shd w:val="clear" w:color="auto" w:fill="FFFFFF"/>
        </w:rPr>
        <w:t>调用getAccessToken方法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21A69285" w14:textId="77777777" w:rsidTr="0036312D">
        <w:tc>
          <w:tcPr>
            <w:tcW w:w="8156" w:type="dxa"/>
            <w:shd w:val="clear" w:color="auto" w:fill="D9D9D9"/>
          </w:tcPr>
          <w:p w14:paraId="5B19F182" w14:textId="77777777" w:rsidR="00D8253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7F007F"/>
                <w:kern w:val="0"/>
                <w:sz w:val="22"/>
              </w:rPr>
              <w:t>--------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IDMPTest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.m---------</w:t>
            </w:r>
          </w:p>
          <w:p w14:paraId="0D52FBD8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</w:p>
          <w:p w14:paraId="43944B5C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#import "IDMPTestViewController.h"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#import "IDMPAutoLoginViewController.h"</w:t>
            </w:r>
          </w:p>
          <w:p w14:paraId="2B1BE39C" w14:textId="77777777" w:rsidR="00D8253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@implementation IDMPTestViewController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- (void)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autologin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{</w:t>
            </w:r>
          </w:p>
          <w:p w14:paraId="67F7B3AF" w14:textId="77777777" w:rsidR="00D8253B" w:rsidRPr="00412357" w:rsidRDefault="00D8253B" w:rsidP="0036312D">
            <w:pPr>
              <w:autoSpaceDE w:val="0"/>
              <w:autoSpaceDN w:val="0"/>
              <w:adjustRightInd w:val="0"/>
              <w:ind w:firstLine="56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IDMPAutoLogin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* idmp = [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IDMPAutoLogin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new];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</w:r>
            <w:r w:rsidRPr="00412357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 </w:t>
            </w:r>
            <w:proofErr w:type="gramStart"/>
            <w:r w:rsidRPr="00412357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  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[</w:t>
            </w:r>
            <w:proofErr w:type="gramEnd"/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idmp 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getAccessTokenWithUserName:nil andLoginType:1 isUserDefaultUI:YES finishBlock:^(NSDictionary *paraments) {</w:t>
            </w:r>
          </w:p>
          <w:p w14:paraId="24B51C83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NSLog(@"</w:t>
            </w:r>
            <w:proofErr w:type="gramStart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paraments:%</w:t>
            </w:r>
            <w:proofErr w:type="gramEnd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@",paraments);</w:t>
            </w:r>
          </w:p>
          <w:p w14:paraId="5313A28F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 failBlock:^(NSDictionary *paraments) {</w:t>
            </w:r>
          </w:p>
          <w:p w14:paraId="3350210A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NSLog(@"</w:t>
            </w:r>
            <w:proofErr w:type="gramStart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paraments:%</w:t>
            </w:r>
            <w:proofErr w:type="gramEnd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@",paraments);</w:t>
            </w:r>
          </w:p>
          <w:p w14:paraId="2410555A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];</w:t>
            </w:r>
          </w:p>
          <w:p w14:paraId="21A71392" w14:textId="77777777" w:rsidR="00D8253B" w:rsidRPr="009C7CE6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}</w:t>
            </w:r>
          </w:p>
        </w:tc>
      </w:tr>
    </w:tbl>
    <w:p w14:paraId="0E4FC0ED" w14:textId="77777777" w:rsidR="00D8253B" w:rsidRDefault="00D8253B" w:rsidP="00D8253B">
      <w:pPr>
        <w:pStyle w:val="3"/>
      </w:pPr>
      <w:bookmarkStart w:id="104" w:name="_Toc389576543"/>
      <w:bookmarkStart w:id="105" w:name="_Toc389576544"/>
      <w:bookmarkStart w:id="106" w:name="_Toc389576553"/>
      <w:bookmarkStart w:id="107" w:name="_Toc389576554"/>
      <w:bookmarkStart w:id="108" w:name="_Toc389576555"/>
      <w:bookmarkStart w:id="109" w:name="_Toc389576577"/>
      <w:bookmarkStart w:id="110" w:name="_Toc389576578"/>
      <w:bookmarkStart w:id="111" w:name="_Toc389576579"/>
      <w:bookmarkStart w:id="112" w:name="_Toc389576580"/>
      <w:bookmarkStart w:id="113" w:name="_Toc482102922"/>
      <w:bookmarkStart w:id="114" w:name="_Toc482793599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r>
        <w:rPr>
          <w:rFonts w:hint="eastAsia"/>
        </w:rPr>
        <w:lastRenderedPageBreak/>
        <w:t>使用</w:t>
      </w:r>
      <w:r w:rsidRPr="00320F5E">
        <w:t>IDMPAutoLoginViewController</w:t>
      </w:r>
      <w:r>
        <w:rPr>
          <w:rFonts w:hint="eastAsia"/>
        </w:rPr>
        <w:t>中的</w:t>
      </w:r>
      <w:r>
        <w:rPr>
          <w:rFonts w:hint="eastAsia"/>
        </w:rPr>
        <w:t>getAccessPassword</w:t>
      </w:r>
      <w:r>
        <w:rPr>
          <w:rFonts w:hint="eastAsia"/>
        </w:rPr>
        <w:t>方法</w:t>
      </w:r>
      <w:bookmarkEnd w:id="113"/>
      <w:bookmarkEnd w:id="114"/>
    </w:p>
    <w:p w14:paraId="24A8F7F3" w14:textId="77777777" w:rsidR="00D8253B" w:rsidRPr="0092440E" w:rsidRDefault="00D8253B" w:rsidP="00D8253B">
      <w:pPr>
        <w:pStyle w:val="QB"/>
        <w:ind w:firstLineChars="0"/>
        <w:rPr>
          <w:rFonts w:ascii="微软雅黑" w:eastAsia="微软雅黑" w:hAnsi="微软雅黑"/>
          <w:color w:val="626262"/>
          <w:sz w:val="24"/>
          <w:szCs w:val="21"/>
          <w:shd w:val="clear" w:color="auto" w:fill="FFFFFF"/>
        </w:rPr>
      </w:pPr>
      <w:r w:rsidRPr="0092440E">
        <w:rPr>
          <w:rFonts w:ascii="微软雅黑" w:eastAsia="微软雅黑" w:hAnsi="微软雅黑" w:hint="eastAsia"/>
          <w:color w:val="626262"/>
          <w:sz w:val="24"/>
          <w:szCs w:val="21"/>
          <w:shd w:val="clear" w:color="auto" w:fill="FFFFFF"/>
        </w:rPr>
        <w:t>调用getAccess</w:t>
      </w:r>
      <w:r w:rsidRPr="0092440E">
        <w:rPr>
          <w:rFonts w:ascii="微软雅黑" w:eastAsia="微软雅黑" w:hAnsi="微软雅黑"/>
          <w:color w:val="626262"/>
          <w:sz w:val="24"/>
          <w:szCs w:val="21"/>
          <w:shd w:val="clear" w:color="auto" w:fill="FFFFFF"/>
        </w:rPr>
        <w:t>Password</w:t>
      </w:r>
      <w:r w:rsidRPr="0092440E">
        <w:rPr>
          <w:rFonts w:ascii="微软雅黑" w:eastAsia="微软雅黑" w:hAnsi="微软雅黑" w:hint="eastAsia"/>
          <w:color w:val="626262"/>
          <w:sz w:val="24"/>
          <w:szCs w:val="21"/>
          <w:shd w:val="clear" w:color="auto" w:fill="FFFFFF"/>
        </w:rPr>
        <w:t>方法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2C852BC5" w14:textId="77777777" w:rsidTr="0036312D">
        <w:tc>
          <w:tcPr>
            <w:tcW w:w="8156" w:type="dxa"/>
            <w:shd w:val="clear" w:color="auto" w:fill="D9D9D9"/>
          </w:tcPr>
          <w:p w14:paraId="013CF36F" w14:textId="77777777" w:rsidR="00D8253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7F007F"/>
                <w:kern w:val="0"/>
                <w:sz w:val="22"/>
              </w:rPr>
              <w:t>--------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IDMPTest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.m---------</w:t>
            </w:r>
          </w:p>
          <w:p w14:paraId="1A5387BF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</w:p>
          <w:p w14:paraId="118B7A7D" w14:textId="77777777" w:rsidR="00D8253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#im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port "IDMPTestViewController.h"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#import " IDMPAutoLogin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.h"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br/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@implementation IDMPTestViewController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- (void)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autologin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{</w:t>
            </w:r>
          </w:p>
          <w:p w14:paraId="2EE6D30F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IDMPAutoLogin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* idmp = [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IDMPAutoLogin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new];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</w:r>
            <w:r w:rsidRPr="00412357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 </w:t>
            </w:r>
            <w:proofErr w:type="gramStart"/>
            <w:r w:rsidRPr="00412357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  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[</w:t>
            </w:r>
            <w:proofErr w:type="gramEnd"/>
            <w:r>
              <w:rPr>
                <w:rFonts w:ascii="Consolas" w:hAnsi="Consolas" w:cs="Consolas"/>
                <w:color w:val="7F007F"/>
                <w:kern w:val="0"/>
                <w:sz w:val="22"/>
              </w:rPr>
              <w:t>idmp getAccessPassword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WithUserName:nil andLoginType:1 isUserDefaultUI:YES finishBlock:^(NSDictionary *paraments) {</w:t>
            </w:r>
          </w:p>
          <w:p w14:paraId="683BA6C6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NSLog(@"</w:t>
            </w:r>
            <w:proofErr w:type="gramStart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paraments:%</w:t>
            </w:r>
            <w:proofErr w:type="gramEnd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@",paraments);</w:t>
            </w:r>
          </w:p>
          <w:p w14:paraId="5379E497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 failBlock:^(NSDictionary *paraments) {</w:t>
            </w:r>
          </w:p>
          <w:p w14:paraId="0643512C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NSLog(@"</w:t>
            </w:r>
            <w:proofErr w:type="gramStart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paraments:%</w:t>
            </w:r>
            <w:proofErr w:type="gramEnd"/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@",paraments);</w:t>
            </w:r>
          </w:p>
          <w:p w14:paraId="5F8DB011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];</w:t>
            </w:r>
          </w:p>
          <w:p w14:paraId="59A86706" w14:textId="77777777" w:rsidR="00D8253B" w:rsidRPr="009C7CE6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}</w:t>
            </w:r>
          </w:p>
        </w:tc>
      </w:tr>
    </w:tbl>
    <w:p w14:paraId="0BECEF33" w14:textId="77777777" w:rsidR="00D8253B" w:rsidRPr="00DF5058" w:rsidRDefault="00D8253B" w:rsidP="00D8253B">
      <w:pPr>
        <w:rPr>
          <w:b/>
        </w:rPr>
      </w:pPr>
    </w:p>
    <w:p w14:paraId="1BA127B5" w14:textId="77777777" w:rsidR="00D8253B" w:rsidRDefault="00D8253B" w:rsidP="00D8253B">
      <w:pPr>
        <w:rPr>
          <w:rFonts w:ascii="Consolas" w:hAnsi="Consolas" w:cs="Consolas"/>
          <w:kern w:val="0"/>
          <w:sz w:val="20"/>
          <w:szCs w:val="20"/>
        </w:rPr>
      </w:pPr>
    </w:p>
    <w:p w14:paraId="107D1CBB" w14:textId="77777777" w:rsidR="00D8253B" w:rsidRDefault="00D8253B" w:rsidP="00D8253B">
      <w:pPr>
        <w:pStyle w:val="3"/>
        <w:jc w:val="left"/>
      </w:pPr>
      <w:bookmarkStart w:id="115" w:name="_Toc329248656"/>
      <w:bookmarkStart w:id="116" w:name="_Toc482102923"/>
      <w:bookmarkStart w:id="117" w:name="_Toc482793600"/>
      <w:r>
        <w:rPr>
          <w:rFonts w:hint="eastAsia"/>
        </w:rPr>
        <w:t>使用</w:t>
      </w:r>
      <w:r w:rsidRPr="00320F5E">
        <w:t>IDMPAutoLoginViewController</w:t>
      </w:r>
      <w:r>
        <w:rPr>
          <w:rFonts w:hint="eastAsia"/>
        </w:rPr>
        <w:t>中的</w:t>
      </w:r>
      <w:r>
        <w:rPr>
          <w:rFonts w:hint="eastAsia"/>
        </w:rPr>
        <w:t>getAccessTokenByCondition</w:t>
      </w:r>
      <w:r>
        <w:rPr>
          <w:rFonts w:hint="eastAsia"/>
        </w:rPr>
        <w:t>方法</w:t>
      </w:r>
      <w:bookmarkEnd w:id="115"/>
      <w:bookmarkEnd w:id="116"/>
      <w:bookmarkEnd w:id="117"/>
    </w:p>
    <w:p w14:paraId="2AC3DA79" w14:textId="77777777" w:rsidR="00D8253B" w:rsidRPr="0092440E" w:rsidRDefault="00D8253B" w:rsidP="00D8253B">
      <w:pPr>
        <w:pStyle w:val="QB"/>
        <w:ind w:firstLineChars="0"/>
        <w:rPr>
          <w:rFonts w:ascii="微软雅黑" w:eastAsia="微软雅黑" w:hAnsi="微软雅黑"/>
          <w:color w:val="626262"/>
          <w:sz w:val="24"/>
          <w:szCs w:val="21"/>
          <w:shd w:val="clear" w:color="auto" w:fill="FFFFFF"/>
        </w:rPr>
      </w:pPr>
      <w:r w:rsidRPr="0092440E">
        <w:rPr>
          <w:rFonts w:ascii="微软雅黑" w:eastAsia="微软雅黑" w:hAnsi="微软雅黑" w:hint="eastAsia"/>
          <w:color w:val="626262"/>
          <w:sz w:val="24"/>
          <w:szCs w:val="21"/>
          <w:shd w:val="clear" w:color="auto" w:fill="FFFFFF"/>
        </w:rPr>
        <w:t>使用getAccessTokenByCondition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640C8D22" w14:textId="77777777" w:rsidTr="0036312D">
        <w:tc>
          <w:tcPr>
            <w:tcW w:w="8156" w:type="dxa"/>
            <w:shd w:val="clear" w:color="auto" w:fill="D9D9D9"/>
          </w:tcPr>
          <w:p w14:paraId="36A111B3" w14:textId="77777777" w:rsidR="00D8253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7F007F"/>
                <w:kern w:val="0"/>
                <w:sz w:val="22"/>
              </w:rPr>
              <w:t>--------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IDMPTest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.m---------</w:t>
            </w:r>
          </w:p>
          <w:p w14:paraId="5C30CD47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</w:p>
          <w:p w14:paraId="5740010C" w14:textId="77777777" w:rsidR="00D8253B" w:rsidRDefault="00D8253B" w:rsidP="0036312D">
            <w:pPr>
              <w:widowControl/>
              <w:tabs>
                <w:tab w:val="left" w:pos="674"/>
              </w:tabs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#im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port "IDMPTestViewController.h"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#import " IDMPAutoLogin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.h"</w:t>
            </w:r>
          </w:p>
          <w:p w14:paraId="4D75048C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- (</w:t>
            </w:r>
            <w:r w:rsidRPr="0092440E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void</w:t>
            </w: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)tokenCondition </w:t>
            </w:r>
          </w:p>
          <w:p w14:paraId="1D3C4AE0" w14:textId="77777777" w:rsidR="00D8253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{</w:t>
            </w:r>
          </w:p>
          <w:p w14:paraId="2D1128F3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IDMPAutoLogin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* idmp = [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IDMPAutoLogin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new];</w:t>
            </w:r>
          </w:p>
          <w:p w14:paraId="065CC740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[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idmp</w:t>
            </w: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</w:t>
            </w:r>
            <w:proofErr w:type="gramStart"/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getAccessTokenByConditionWithUserName:@</w:t>
            </w:r>
            <w:proofErr w:type="gramEnd"/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"18867103532" Content:@"4998760759299" andLoginType:1 </w:t>
            </w: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lastRenderedPageBreak/>
              <w:t>finishBlock:^(NSDictionary *paraments) {</w:t>
            </w:r>
          </w:p>
          <w:p w14:paraId="305494FA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NSLog(@"</w:t>
            </w:r>
            <w:proofErr w:type="gramStart"/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paraments:%</w:t>
            </w:r>
            <w:proofErr w:type="gramEnd"/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@",paraments);</w:t>
            </w:r>
          </w:p>
          <w:p w14:paraId="37E41389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 failBlock:^(NSDictionary *paraments) {</w:t>
            </w:r>
          </w:p>
          <w:p w14:paraId="43CE4B02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NSLog(@"</w:t>
            </w:r>
            <w:proofErr w:type="gramStart"/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paraments:%</w:t>
            </w:r>
            <w:proofErr w:type="gramEnd"/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@",paraments);</w:t>
            </w:r>
          </w:p>
          <w:p w14:paraId="5C205634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];</w:t>
            </w:r>
          </w:p>
          <w:p w14:paraId="5F97F7DC" w14:textId="77777777" w:rsidR="00D8253B" w:rsidRPr="009C7CE6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}</w:t>
            </w:r>
          </w:p>
        </w:tc>
      </w:tr>
    </w:tbl>
    <w:p w14:paraId="508F45DD" w14:textId="77777777" w:rsidR="00D8253B" w:rsidRDefault="00D8253B" w:rsidP="00D8253B">
      <w:pPr>
        <w:pStyle w:val="3"/>
        <w:jc w:val="left"/>
      </w:pPr>
      <w:bookmarkStart w:id="118" w:name="_Toc482102924"/>
      <w:bookmarkStart w:id="119" w:name="_Toc482793601"/>
      <w:r>
        <w:rPr>
          <w:rFonts w:hint="eastAsia"/>
        </w:rPr>
        <w:lastRenderedPageBreak/>
        <w:t>使用</w:t>
      </w:r>
      <w:r w:rsidRPr="00320F5E">
        <w:t>IDMPAutoLoginViewController</w:t>
      </w:r>
      <w:r>
        <w:rPr>
          <w:rFonts w:hint="eastAsia"/>
        </w:rPr>
        <w:t>中的</w:t>
      </w:r>
      <w:r>
        <w:rPr>
          <w:rFonts w:hint="eastAsia"/>
        </w:rPr>
        <w:t>getAccessPasswordByCondition</w:t>
      </w:r>
      <w:r>
        <w:rPr>
          <w:rFonts w:hint="eastAsia"/>
        </w:rPr>
        <w:t>方法</w:t>
      </w:r>
      <w:bookmarkEnd w:id="118"/>
      <w:bookmarkEnd w:id="119"/>
    </w:p>
    <w:p w14:paraId="23781A6F" w14:textId="77777777" w:rsidR="00D8253B" w:rsidRPr="0092440E" w:rsidRDefault="00D8253B" w:rsidP="00D8253B">
      <w:pPr>
        <w:pStyle w:val="QB"/>
        <w:ind w:firstLineChars="0"/>
        <w:rPr>
          <w:rFonts w:ascii="微软雅黑" w:eastAsia="微软雅黑" w:hAnsi="微软雅黑"/>
          <w:color w:val="626262"/>
          <w:sz w:val="24"/>
          <w:szCs w:val="21"/>
          <w:shd w:val="clear" w:color="auto" w:fill="FFFFFF"/>
        </w:rPr>
      </w:pPr>
      <w:r w:rsidRPr="0092440E">
        <w:rPr>
          <w:rFonts w:ascii="微软雅黑" w:eastAsia="微软雅黑" w:hAnsi="微软雅黑" w:hint="eastAsia"/>
          <w:color w:val="626262"/>
          <w:sz w:val="24"/>
          <w:szCs w:val="21"/>
          <w:shd w:val="clear" w:color="auto" w:fill="FFFFFF"/>
        </w:rPr>
        <w:t>使用</w:t>
      </w:r>
      <w:r>
        <w:rPr>
          <w:rFonts w:ascii="微软雅黑" w:eastAsia="微软雅黑" w:hAnsi="微软雅黑" w:hint="eastAsia"/>
          <w:color w:val="626262"/>
          <w:sz w:val="24"/>
          <w:szCs w:val="21"/>
          <w:shd w:val="clear" w:color="auto" w:fill="FFFFFF"/>
        </w:rPr>
        <w:t>getAccessPassword</w:t>
      </w:r>
      <w:r w:rsidRPr="0092440E">
        <w:rPr>
          <w:rFonts w:ascii="微软雅黑" w:eastAsia="微软雅黑" w:hAnsi="微软雅黑" w:hint="eastAsia"/>
          <w:color w:val="626262"/>
          <w:sz w:val="24"/>
          <w:szCs w:val="21"/>
          <w:shd w:val="clear" w:color="auto" w:fill="FFFFFF"/>
        </w:rPr>
        <w:t>ByCondition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1276A8C9" w14:textId="77777777" w:rsidTr="0036312D">
        <w:tc>
          <w:tcPr>
            <w:tcW w:w="8156" w:type="dxa"/>
            <w:shd w:val="clear" w:color="auto" w:fill="D9D9D9"/>
          </w:tcPr>
          <w:p w14:paraId="519AE46C" w14:textId="77777777" w:rsidR="00D8253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7F007F"/>
                <w:kern w:val="0"/>
                <w:sz w:val="22"/>
              </w:rPr>
              <w:t>--------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IDMPTest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.m---------</w:t>
            </w:r>
          </w:p>
          <w:p w14:paraId="3E39E3BE" w14:textId="77777777" w:rsidR="00D8253B" w:rsidRPr="00412357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</w:p>
          <w:p w14:paraId="4DE2C810" w14:textId="77777777" w:rsidR="00D8253B" w:rsidRPr="005C737B" w:rsidRDefault="00D8253B" w:rsidP="0036312D">
            <w:pPr>
              <w:widowControl/>
              <w:tabs>
                <w:tab w:val="left" w:pos="674"/>
              </w:tabs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#im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port "IDMPTestViewController.h"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#import " IDMPAutoLogin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.h"</w:t>
            </w:r>
          </w:p>
          <w:p w14:paraId="1021F810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- (</w:t>
            </w:r>
            <w:r w:rsidRPr="0092440E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void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)token</w:t>
            </w: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Condition </w:t>
            </w:r>
          </w:p>
          <w:p w14:paraId="02364706" w14:textId="77777777" w:rsidR="00D8253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{</w:t>
            </w:r>
          </w:p>
          <w:p w14:paraId="774F500C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IDMPAutoLogin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* idmp = [</w:t>
            </w:r>
            <w:r w:rsidRPr="00412357">
              <w:rPr>
                <w:rFonts w:ascii="Consolas" w:hAnsi="Consolas" w:cs="Consolas"/>
                <w:color w:val="7F007F"/>
                <w:kern w:val="0"/>
                <w:sz w:val="22"/>
              </w:rPr>
              <w:t>IDMPAutoLoginViewController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new];</w:t>
            </w:r>
          </w:p>
          <w:p w14:paraId="38BED645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[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idmp </w:t>
            </w:r>
            <w:proofErr w:type="gramStart"/>
            <w:r>
              <w:rPr>
                <w:rFonts w:ascii="Consolas" w:hAnsi="Consolas" w:cs="Consolas"/>
                <w:color w:val="7F007F"/>
                <w:kern w:val="0"/>
                <w:sz w:val="22"/>
              </w:rPr>
              <w:t>getAccessPassword</w:t>
            </w: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ByConditionWithUserName:@</w:t>
            </w:r>
            <w:proofErr w:type="gramEnd"/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"18867103532" Content:@"4998760759299" andLoginType:1 finishBlock:^(NSDictionary *paraments) {</w:t>
            </w:r>
          </w:p>
          <w:p w14:paraId="0C2EF3DB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NSLog(@"</w:t>
            </w:r>
            <w:proofErr w:type="gramStart"/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paraments:%</w:t>
            </w:r>
            <w:proofErr w:type="gramEnd"/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@",paraments);</w:t>
            </w:r>
          </w:p>
          <w:p w14:paraId="004DC36C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 failBlock:^(NSDictionary *paraments) {</w:t>
            </w:r>
          </w:p>
          <w:p w14:paraId="424EB5D0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NSLog(@"</w:t>
            </w:r>
            <w:proofErr w:type="gramStart"/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paraments:%</w:t>
            </w:r>
            <w:proofErr w:type="gramEnd"/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@",paraments);</w:t>
            </w:r>
          </w:p>
          <w:p w14:paraId="60A1D384" w14:textId="77777777" w:rsidR="00D8253B" w:rsidRPr="0092440E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];</w:t>
            </w:r>
          </w:p>
          <w:p w14:paraId="3B3C46D8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92440E">
              <w:rPr>
                <w:rFonts w:ascii="Consolas" w:hAnsi="Consolas" w:cs="Consolas"/>
                <w:color w:val="7F007F"/>
                <w:kern w:val="0"/>
                <w:sz w:val="22"/>
              </w:rPr>
              <w:t>}</w:t>
            </w:r>
          </w:p>
        </w:tc>
      </w:tr>
    </w:tbl>
    <w:p w14:paraId="6D35D21A" w14:textId="77777777" w:rsidR="00D8253B" w:rsidRPr="00F7457F" w:rsidRDefault="00D8253B" w:rsidP="00D8253B"/>
    <w:p w14:paraId="44CA1A4B" w14:textId="77777777" w:rsidR="00D8253B" w:rsidRDefault="00D8253B" w:rsidP="00D8253B">
      <w:pPr>
        <w:pStyle w:val="3"/>
        <w:jc w:val="left"/>
      </w:pPr>
      <w:bookmarkStart w:id="120" w:name="_Toc329248659"/>
      <w:bookmarkStart w:id="121" w:name="_Toc482102925"/>
      <w:bookmarkStart w:id="122" w:name="_Toc482793602"/>
      <w:r>
        <w:rPr>
          <w:rFonts w:hint="eastAsia"/>
        </w:rPr>
        <w:t>使用</w:t>
      </w:r>
      <w:r w:rsidRPr="000970A4">
        <w:t>IDMPTempSmsMode</w:t>
      </w:r>
      <w:r>
        <w:rPr>
          <w:rFonts w:hint="eastAsia"/>
          <w:lang w:eastAsia="zh-CN"/>
        </w:rPr>
        <w:t>.h</w:t>
      </w:r>
      <w:r>
        <w:rPr>
          <w:rFonts w:hint="eastAsia"/>
        </w:rPr>
        <w:t>中</w:t>
      </w:r>
      <w:r>
        <w:rPr>
          <w:rFonts w:hint="eastAsia"/>
          <w:lang w:eastAsia="zh-CN"/>
        </w:rPr>
        <w:t>的</w:t>
      </w:r>
      <w:r w:rsidRPr="00A05484">
        <w:t>getSmsCode</w:t>
      </w:r>
      <w:r>
        <w:rPr>
          <w:rFonts w:hint="eastAsia"/>
        </w:rPr>
        <w:t>方法</w:t>
      </w:r>
      <w:bookmarkEnd w:id="120"/>
      <w:bookmarkEnd w:id="121"/>
      <w:bookmarkEnd w:id="122"/>
    </w:p>
    <w:p w14:paraId="185F89FD" w14:textId="77777777" w:rsidR="00D8253B" w:rsidRPr="001840BE" w:rsidRDefault="00D8253B" w:rsidP="00D8253B">
      <w:pPr>
        <w:pStyle w:val="QB"/>
        <w:ind w:firstLineChars="0"/>
        <w:rPr>
          <w:rFonts w:ascii="微软雅黑" w:eastAsia="微软雅黑" w:hAnsi="微软雅黑"/>
          <w:color w:val="626262"/>
          <w:sz w:val="24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 w:val="24"/>
          <w:szCs w:val="21"/>
          <w:shd w:val="clear" w:color="auto" w:fill="FFFFFF"/>
        </w:rPr>
        <w:t>使</w:t>
      </w:r>
      <w:r w:rsidRPr="001840BE">
        <w:rPr>
          <w:rFonts w:ascii="微软雅黑" w:eastAsia="微软雅黑" w:hAnsi="微软雅黑" w:hint="eastAsia"/>
          <w:color w:val="626262"/>
          <w:sz w:val="24"/>
          <w:szCs w:val="21"/>
          <w:shd w:val="clear" w:color="auto" w:fill="FFFFFF"/>
        </w:rPr>
        <w:t>用</w:t>
      </w:r>
      <w:r>
        <w:rPr>
          <w:rFonts w:ascii="微软雅黑" w:eastAsia="微软雅黑" w:hAnsi="微软雅黑"/>
          <w:color w:val="626262"/>
          <w:sz w:val="24"/>
          <w:szCs w:val="21"/>
          <w:shd w:val="clear" w:color="auto" w:fill="FFFFFF"/>
        </w:rPr>
        <w:t>getSms</w:t>
      </w:r>
      <w:r w:rsidRPr="001840BE">
        <w:rPr>
          <w:rFonts w:ascii="微软雅黑" w:eastAsia="微软雅黑" w:hAnsi="微软雅黑"/>
          <w:color w:val="626262"/>
          <w:sz w:val="24"/>
          <w:szCs w:val="21"/>
          <w:shd w:val="clear" w:color="auto" w:fill="FFFFFF"/>
        </w:rPr>
        <w:t>Code</w:t>
      </w:r>
      <w:r w:rsidRPr="001840BE">
        <w:rPr>
          <w:rFonts w:ascii="微软雅黑" w:eastAsia="微软雅黑" w:hAnsi="微软雅黑" w:hint="eastAsia"/>
          <w:color w:val="626262"/>
          <w:sz w:val="24"/>
          <w:szCs w:val="21"/>
          <w:shd w:val="clear" w:color="auto" w:fill="FFFFFF"/>
        </w:rPr>
        <w:t>方法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03C52C17" w14:textId="77777777" w:rsidTr="0036312D">
        <w:tc>
          <w:tcPr>
            <w:tcW w:w="8156" w:type="dxa"/>
            <w:shd w:val="clear" w:color="auto" w:fill="D9D9D9"/>
          </w:tcPr>
          <w:p w14:paraId="243D611D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#import "IDMPTempSmsMode.h"</w:t>
            </w:r>
          </w:p>
          <w:p w14:paraId="61C363D5" w14:textId="77777777" w:rsidR="00D8253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- (void)onGet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Sms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Click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{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IDMPTempSmsMode *tempSms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=[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[IDMPTempSmsMode alloc] init]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;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   </w:t>
            </w:r>
          </w:p>
          <w:p w14:paraId="1FD9DB77" w14:textId="77777777" w:rsidR="00D8253B" w:rsidRPr="009C7CE6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NSString *userName = _userName.text;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if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(![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userName i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sEqual:@""])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{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 [tempSms </w:t>
            </w:r>
            <w:r w:rsidRPr="00734D60">
              <w:rPr>
                <w:rFonts w:ascii="Consolas" w:hAnsi="Consolas" w:cs="Consolas"/>
                <w:color w:val="7F007F"/>
                <w:kern w:val="0"/>
                <w:sz w:val="22"/>
              </w:rPr>
              <w:t>getSmsCode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Wi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thUserName:(NSString *)username </w:t>
            </w:r>
            <w:r w:rsidRPr="00360B92">
              <w:rPr>
                <w:rFonts w:ascii="Consolas" w:hAnsi="Consolas" w:cs="Consolas"/>
                <w:color w:val="7F007F"/>
                <w:kern w:val="0"/>
                <w:sz w:val="22"/>
              </w:rPr>
              <w:lastRenderedPageBreak/>
              <w:t>busiTyp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e:@”3”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 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successBlock: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 ^{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    NSLog(@"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获取验证码成功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");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 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}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 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failBlock: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 ^{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    NSLog(@"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获取验证码失败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");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 }];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}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else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{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   NSLog(@"username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error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!");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  }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</w:r>
            <w:r w:rsidRPr="009C7CE6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}</w:t>
            </w:r>
          </w:p>
        </w:tc>
      </w:tr>
    </w:tbl>
    <w:p w14:paraId="3E392940" w14:textId="77777777" w:rsidR="00D8253B" w:rsidRPr="00B63602" w:rsidRDefault="00D8253B" w:rsidP="00D8253B"/>
    <w:p w14:paraId="31F04D40" w14:textId="77777777" w:rsidR="00D8253B" w:rsidRDefault="00D8253B" w:rsidP="00D8253B">
      <w:pPr>
        <w:pStyle w:val="3"/>
      </w:pPr>
      <w:bookmarkStart w:id="123" w:name="_Toc329248660"/>
      <w:bookmarkStart w:id="124" w:name="_Toc482102926"/>
      <w:bookmarkStart w:id="125" w:name="_Toc482793603"/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rPr>
          <w:rFonts w:hint="eastAsia"/>
          <w:lang w:eastAsia="zh-CN"/>
        </w:rPr>
        <w:t>cleanSSO</w:t>
      </w:r>
      <w:r>
        <w:rPr>
          <w:rFonts w:hint="eastAsia"/>
        </w:rPr>
        <w:t>方法</w:t>
      </w:r>
      <w:bookmarkEnd w:id="123"/>
      <w:bookmarkEnd w:id="124"/>
      <w:bookmarkEnd w:id="125"/>
    </w:p>
    <w:p w14:paraId="6AD05149" w14:textId="77777777" w:rsidR="00D8253B" w:rsidRDefault="00D8253B" w:rsidP="00D8253B">
      <w:pPr>
        <w:rPr>
          <w:b/>
        </w:rPr>
      </w:pPr>
      <w:r>
        <w:rPr>
          <w:rFonts w:hint="eastAsia"/>
          <w:b/>
        </w:rPr>
        <w:t xml:space="preserve">  </w:t>
      </w:r>
      <w:r w:rsidRPr="001840BE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使用clean</w:t>
      </w:r>
      <w:r w:rsidRPr="001840BE">
        <w:rPr>
          <w:rFonts w:ascii="微软雅黑" w:eastAsia="微软雅黑" w:hAnsi="微软雅黑"/>
          <w:color w:val="626262"/>
          <w:szCs w:val="21"/>
          <w:shd w:val="clear" w:color="auto" w:fill="FFFFFF"/>
        </w:rPr>
        <w:t>SSO</w:t>
      </w:r>
      <w:r w:rsidRPr="001840BE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006D72CF" w14:textId="77777777" w:rsidTr="0036312D">
        <w:tc>
          <w:tcPr>
            <w:tcW w:w="8156" w:type="dxa"/>
            <w:shd w:val="clear" w:color="auto" w:fill="D9D9D9"/>
          </w:tcPr>
          <w:p w14:paraId="54CB50D5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-(void)onclearButtonClick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{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 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   [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self 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cleanSSO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];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br/>
              <w:t>}</w:t>
            </w:r>
          </w:p>
          <w:p w14:paraId="16E8EA33" w14:textId="77777777" w:rsidR="00D8253B" w:rsidRPr="009C7CE6" w:rsidRDefault="00D8253B" w:rsidP="0036312D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</w:p>
        </w:tc>
      </w:tr>
    </w:tbl>
    <w:p w14:paraId="01DA1F3B" w14:textId="77777777" w:rsidR="00D8253B" w:rsidRDefault="00D8253B" w:rsidP="00D8253B">
      <w:pPr>
        <w:pStyle w:val="3"/>
      </w:pPr>
      <w:bookmarkStart w:id="126" w:name="_Toc329248661"/>
      <w:bookmarkStart w:id="127" w:name="_Toc482102927"/>
      <w:bookmarkStart w:id="128" w:name="_Toc482793604"/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rPr>
          <w:rFonts w:hint="eastAsia"/>
          <w:lang w:eastAsia="zh-CN"/>
        </w:rPr>
        <w:t>registerUser</w:t>
      </w:r>
      <w:r>
        <w:rPr>
          <w:rFonts w:hint="eastAsia"/>
        </w:rPr>
        <w:t>方法</w:t>
      </w:r>
      <w:bookmarkEnd w:id="126"/>
      <w:bookmarkEnd w:id="127"/>
      <w:bookmarkEnd w:id="128"/>
    </w:p>
    <w:p w14:paraId="27ECDE79" w14:textId="77777777" w:rsidR="00D8253B" w:rsidRDefault="00D8253B" w:rsidP="00D8253B">
      <w:pPr>
        <w:rPr>
          <w:b/>
        </w:rPr>
      </w:pPr>
      <w:r w:rsidRPr="001840BE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 使用registerUser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028DC43D" w14:textId="77777777" w:rsidTr="0036312D">
        <w:tc>
          <w:tcPr>
            <w:tcW w:w="8156" w:type="dxa"/>
            <w:shd w:val="clear" w:color="auto" w:fill="D9D9D9"/>
          </w:tcPr>
          <w:p w14:paraId="451F843C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- (IBAction)registerAccount:(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id)sender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{ </w:t>
            </w:r>
          </w:p>
          <w:p w14:paraId="6520CCCC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IDMPAutoLoginViewController *idmp = [[IDMPAutoLoginViewController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alloc]init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];</w:t>
            </w:r>
          </w:p>
          <w:p w14:paraId="365D8BEC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[idmp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registerUserWith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honeNo:self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.phoneNumber.text passWord:self.passwordOrOld.text andValidCode:self.valid.text finishBlock:^(NSDictionary *paraments) {</w:t>
            </w:r>
          </w:p>
          <w:p w14:paraId="3DCDA018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if ([[paraments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objectForKey:@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"resultCode"] integerValue]==103000) 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 xml:space="preserve">     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{</w:t>
            </w:r>
          </w:p>
          <w:p w14:paraId="14839DE0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   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NSLog(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@"register success");</w:t>
            </w:r>
          </w:p>
          <w:p w14:paraId="184C5618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lastRenderedPageBreak/>
              <w:t xml:space="preserve">       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}else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{</w:t>
            </w:r>
          </w:p>
          <w:p w14:paraId="438FA7A4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    NSLog(@"fail");</w:t>
            </w:r>
          </w:p>
          <w:p w14:paraId="791F1F02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}</w:t>
            </w:r>
          </w:p>
          <w:p w14:paraId="39F5872A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 failBlock:^(NSDictionary *paraments) {</w:t>
            </w:r>
          </w:p>
          <w:p w14:paraId="1B4F1E6B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NSLog(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@"register fail");</w:t>
            </w:r>
          </w:p>
          <w:p w14:paraId="454E9F46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];</w:t>
            </w:r>
          </w:p>
          <w:p w14:paraId="7441274E" w14:textId="77777777" w:rsidR="00D8253B" w:rsidRPr="009C7CE6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}</w:t>
            </w:r>
          </w:p>
        </w:tc>
      </w:tr>
    </w:tbl>
    <w:p w14:paraId="13AE1707" w14:textId="77777777" w:rsidR="00D8253B" w:rsidRPr="00B36004" w:rsidRDefault="00D8253B" w:rsidP="00D8253B"/>
    <w:p w14:paraId="18B62A3C" w14:textId="77777777" w:rsidR="00D8253B" w:rsidRDefault="00D8253B" w:rsidP="00D8253B">
      <w:pPr>
        <w:pStyle w:val="3"/>
        <w:rPr>
          <w:lang w:eastAsia="zh-CN"/>
        </w:rPr>
      </w:pPr>
      <w:bookmarkStart w:id="129" w:name="_Toc329248662"/>
      <w:bookmarkStart w:id="130" w:name="_Toc482102928"/>
      <w:bookmarkStart w:id="131" w:name="_Toc482793605"/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rPr>
          <w:rFonts w:hint="eastAsia"/>
          <w:lang w:eastAsia="zh-CN"/>
        </w:rPr>
        <w:t>resetPassword</w:t>
      </w:r>
      <w:r>
        <w:rPr>
          <w:rFonts w:hint="eastAsia"/>
        </w:rPr>
        <w:t>方法</w:t>
      </w:r>
      <w:bookmarkEnd w:id="129"/>
      <w:bookmarkEnd w:id="130"/>
      <w:bookmarkEnd w:id="131"/>
    </w:p>
    <w:p w14:paraId="1F7EFD3E" w14:textId="77777777" w:rsidR="00D8253B" w:rsidRPr="001840BE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1840BE">
        <w:rPr>
          <w:rFonts w:ascii="微软雅黑" w:eastAsia="微软雅黑" w:hAnsi="微软雅黑"/>
          <w:color w:val="626262"/>
          <w:szCs w:val="21"/>
          <w:shd w:val="clear" w:color="auto" w:fill="FFFFFF"/>
        </w:rPr>
        <w:t xml:space="preserve">  </w:t>
      </w:r>
      <w:r w:rsidRPr="001840BE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resetPassword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68CFD9C0" w14:textId="77777777" w:rsidTr="0036312D">
        <w:tc>
          <w:tcPr>
            <w:tcW w:w="8156" w:type="dxa"/>
            <w:shd w:val="clear" w:color="auto" w:fill="D9D9D9"/>
          </w:tcPr>
          <w:p w14:paraId="65C5E4E6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- (IBAction)resetPassword:(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id)sender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{</w:t>
            </w:r>
          </w:p>
          <w:p w14:paraId="73EB404A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IDMPAutoLoginViewController *idmp = [[IDMPAutoLoginViewController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alloc]init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];</w:t>
            </w:r>
          </w:p>
          <w:p w14:paraId="230E56F0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[idmp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resetPasswordWith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honeNo:self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.phoneNumber.text passWord:self.passwordOrNew.text andValidCode:self.valid.text finishBlock:^(NSDictionary *paraments) {</w:t>
            </w:r>
          </w:p>
          <w:p w14:paraId="7829F8FF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if ([[paraments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objectForKey:@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"resultCode"] integerValue]==103000) {</w:t>
            </w:r>
          </w:p>
          <w:p w14:paraId="7D42373C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   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NSLog(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@"reset success");</w:t>
            </w:r>
          </w:p>
          <w:p w14:paraId="704DE883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}else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{</w:t>
            </w:r>
          </w:p>
          <w:p w14:paraId="77DDE332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    NSLog(@"fail");</w:t>
            </w:r>
          </w:p>
          <w:p w14:paraId="1661EDE0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}</w:t>
            </w:r>
          </w:p>
          <w:p w14:paraId="45EF75D4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 failBlock:^(NSDictionary *paraments) {</w:t>
            </w:r>
          </w:p>
          <w:p w14:paraId="0E881C7C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NSLog(@"fail");</w:t>
            </w:r>
          </w:p>
          <w:p w14:paraId="16B98C0E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];</w:t>
            </w:r>
          </w:p>
          <w:p w14:paraId="673EA1BE" w14:textId="77777777" w:rsidR="00D8253B" w:rsidRPr="009C7CE6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}</w:t>
            </w:r>
          </w:p>
        </w:tc>
      </w:tr>
    </w:tbl>
    <w:p w14:paraId="08E191E4" w14:textId="77777777" w:rsidR="00D8253B" w:rsidRPr="00B36004" w:rsidRDefault="00D8253B" w:rsidP="00D8253B"/>
    <w:p w14:paraId="50A683F6" w14:textId="77777777" w:rsidR="00D8253B" w:rsidRDefault="00D8253B" w:rsidP="00D8253B">
      <w:pPr>
        <w:pStyle w:val="3"/>
        <w:jc w:val="left"/>
      </w:pPr>
      <w:bookmarkStart w:id="132" w:name="_Toc329248663"/>
      <w:bookmarkStart w:id="133" w:name="_Toc482102929"/>
      <w:bookmarkStart w:id="134" w:name="_Toc482793606"/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rPr>
          <w:rFonts w:hint="eastAsia"/>
          <w:lang w:eastAsia="zh-CN"/>
        </w:rPr>
        <w:t>changePassword</w:t>
      </w:r>
      <w:r>
        <w:rPr>
          <w:rFonts w:hint="eastAsia"/>
        </w:rPr>
        <w:t>方法</w:t>
      </w:r>
      <w:bookmarkEnd w:id="132"/>
      <w:bookmarkEnd w:id="133"/>
      <w:bookmarkEnd w:id="134"/>
    </w:p>
    <w:p w14:paraId="1F214DAF" w14:textId="77777777" w:rsidR="00D8253B" w:rsidRPr="001840BE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 </w:t>
      </w:r>
      <w:r w:rsidRPr="001840BE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changePassword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230319E7" w14:textId="77777777" w:rsidTr="0036312D">
        <w:tc>
          <w:tcPr>
            <w:tcW w:w="8156" w:type="dxa"/>
            <w:shd w:val="clear" w:color="auto" w:fill="D9D9D9"/>
          </w:tcPr>
          <w:p w14:paraId="5BADF9D4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- (IBAction)changePassword:(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id)sender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{</w:t>
            </w:r>
          </w:p>
          <w:p w14:paraId="3C563041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IDMPAutoLoginViewController *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idm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= [[IDMPAutoLoginViewController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alloc]init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];</w:t>
            </w:r>
          </w:p>
          <w:p w14:paraId="5185F937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[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idm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changePasswordWith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honeNo:self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.phoneNumber.text 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lastRenderedPageBreak/>
              <w:t>passWord:self.passwordOrOld.text andNewPSW:self.passwordOrNew.text finishBlock:^(NSDictionary *paraments) {</w:t>
            </w:r>
          </w:p>
          <w:p w14:paraId="1BB69763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if ([[paraments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objectForKey:@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"resultCode"] integerValue]==103000) {</w:t>
            </w:r>
          </w:p>
          <w:p w14:paraId="46DA73BA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   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NSLog(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@"change success");</w:t>
            </w:r>
          </w:p>
          <w:p w14:paraId="45967A57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}else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{</w:t>
            </w:r>
          </w:p>
          <w:p w14:paraId="38E0384B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    NSLog(@"fail");</w:t>
            </w:r>
          </w:p>
          <w:p w14:paraId="0CDC632D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}</w:t>
            </w:r>
          </w:p>
          <w:p w14:paraId="7DD56539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 failBlock:^(NSDictionary *paraments) {</w:t>
            </w:r>
          </w:p>
          <w:p w14:paraId="7E993E87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NSLog(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@"change fail");</w:t>
            </w:r>
          </w:p>
          <w:p w14:paraId="5800C6F0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];</w:t>
            </w:r>
          </w:p>
          <w:p w14:paraId="30DCD5CE" w14:textId="77777777" w:rsidR="00D8253B" w:rsidRPr="009C7CE6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}</w:t>
            </w:r>
          </w:p>
        </w:tc>
      </w:tr>
    </w:tbl>
    <w:p w14:paraId="49057322" w14:textId="77777777" w:rsidR="00D8253B" w:rsidRDefault="00D8253B" w:rsidP="00D8253B">
      <w:pPr>
        <w:pStyle w:val="3"/>
      </w:pPr>
      <w:bookmarkStart w:id="135" w:name="_Toc482102930"/>
      <w:bookmarkStart w:id="136" w:name="_Toc482793607"/>
      <w:r>
        <w:rPr>
          <w:rFonts w:hint="eastAsia"/>
        </w:rPr>
        <w:lastRenderedPageBreak/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rPr>
          <w:rFonts w:hint="eastAsia"/>
        </w:rPr>
        <w:t>check</w:t>
      </w:r>
      <w:r>
        <w:rPr>
          <w:lang w:val="en-US"/>
        </w:rPr>
        <w:t>IsLocalNumber</w:t>
      </w:r>
      <w:r>
        <w:rPr>
          <w:rFonts w:hint="eastAsia"/>
        </w:rPr>
        <w:t>方法</w:t>
      </w:r>
      <w:bookmarkEnd w:id="135"/>
      <w:bookmarkEnd w:id="136"/>
    </w:p>
    <w:p w14:paraId="711EAC60" w14:textId="77777777" w:rsidR="00D8253B" w:rsidRPr="001840BE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 </w:t>
      </w:r>
      <w:r w:rsidRPr="001840BE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check</w:t>
      </w:r>
      <w:r w:rsidRPr="001840BE">
        <w:rPr>
          <w:rFonts w:ascii="微软雅黑" w:eastAsia="微软雅黑" w:hAnsi="微软雅黑"/>
          <w:color w:val="626262"/>
          <w:szCs w:val="21"/>
          <w:shd w:val="clear" w:color="auto" w:fill="FFFFFF"/>
        </w:rPr>
        <w:t>IsLocalNumber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4A4A0903" w14:textId="77777777" w:rsidTr="0036312D">
        <w:tc>
          <w:tcPr>
            <w:tcW w:w="8156" w:type="dxa"/>
            <w:shd w:val="clear" w:color="auto" w:fill="D9D9D9"/>
          </w:tcPr>
          <w:p w14:paraId="40C7D496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- (void)checkNum {</w:t>
            </w:r>
          </w:p>
          <w:p w14:paraId="4D33661E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IDMPAutoLoginViewController *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idm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= [[IDMPAutoLoginViewController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alloc]init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];</w:t>
            </w:r>
          </w:p>
          <w:p w14:paraId="47E16EC1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[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idm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checkIsLocalNumberWith:@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"19978291123" finishBlock:^(NSDictionary *paraments) {</w:t>
            </w:r>
          </w:p>
          <w:p w14:paraId="2E62C47F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if ([[paraments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objectForKey:@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"resultCode"] integerValue]==103000) {</w:t>
            </w:r>
          </w:p>
          <w:p w14:paraId="1E190292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   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NSLog(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@"check success");</w:t>
            </w:r>
          </w:p>
          <w:p w14:paraId="40846AFD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}else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{</w:t>
            </w:r>
          </w:p>
          <w:p w14:paraId="33093E7B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    NSLog(@"fail");</w:t>
            </w:r>
          </w:p>
          <w:p w14:paraId="04AED4F8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}</w:t>
            </w:r>
          </w:p>
          <w:p w14:paraId="422CF13B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 failBlock:^(NSDictionary *paraments) {</w:t>
            </w:r>
          </w:p>
          <w:p w14:paraId="512F34AE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NSLog(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@"change fail");</w:t>
            </w:r>
          </w:p>
          <w:p w14:paraId="1B04E5A8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}];</w:t>
            </w:r>
          </w:p>
          <w:p w14:paraId="25EB2DD5" w14:textId="77777777" w:rsidR="00D8253B" w:rsidRPr="009C7CE6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}</w:t>
            </w:r>
          </w:p>
        </w:tc>
      </w:tr>
    </w:tbl>
    <w:p w14:paraId="1548A09E" w14:textId="77777777" w:rsidR="00D8253B" w:rsidRDefault="00D8253B" w:rsidP="00D8253B">
      <w:pPr>
        <w:pStyle w:val="3"/>
      </w:pPr>
      <w:bookmarkStart w:id="137" w:name="_Toc482102931"/>
      <w:bookmarkStart w:id="138" w:name="_Toc482793608"/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t>getAuthType</w:t>
      </w:r>
      <w:r>
        <w:rPr>
          <w:rFonts w:hint="eastAsia"/>
        </w:rPr>
        <w:t>方法</w:t>
      </w:r>
      <w:bookmarkEnd w:id="137"/>
      <w:bookmarkEnd w:id="138"/>
    </w:p>
    <w:p w14:paraId="1E468FCA" w14:textId="77777777" w:rsidR="00D8253B" w:rsidRPr="001840BE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 xml:space="preserve">  </w:t>
      </w:r>
      <w:r w:rsidRPr="001840BE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getAuthType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示例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4B2F1853" w14:textId="77777777" w:rsidTr="0036312D">
        <w:tc>
          <w:tcPr>
            <w:tcW w:w="8156" w:type="dxa"/>
            <w:shd w:val="clear" w:color="auto" w:fill="D9D9D9"/>
          </w:tcPr>
          <w:p w14:paraId="1406E950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IDMPAutoLoginViewController *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idm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= [[IDMPAutoLoginViewController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lastRenderedPageBreak/>
              <w:t>alloc]init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];</w:t>
            </w:r>
          </w:p>
          <w:p w14:paraId="68316CFD" w14:textId="77777777" w:rsidR="00D8253B" w:rsidRPr="009C7CE6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int authType = [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idm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getAuthType];</w:t>
            </w:r>
          </w:p>
        </w:tc>
      </w:tr>
    </w:tbl>
    <w:p w14:paraId="68C51000" w14:textId="77777777" w:rsidR="00D8253B" w:rsidRPr="00B36004" w:rsidRDefault="00D8253B" w:rsidP="00D8253B"/>
    <w:p w14:paraId="6EEB686E" w14:textId="5F286369" w:rsidR="00D8253B" w:rsidRDefault="00D8253B" w:rsidP="00D8253B">
      <w:pPr>
        <w:pStyle w:val="3"/>
        <w:rPr>
          <w:lang w:val="en-US"/>
        </w:rPr>
      </w:pPr>
      <w:bookmarkStart w:id="139" w:name="_Toc482793609"/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>
        <w:t>currentEdition</w:t>
      </w:r>
      <w:r>
        <w:rPr>
          <w:rFonts w:hint="eastAsia"/>
        </w:rPr>
        <w:t>方法</w:t>
      </w:r>
      <w:bookmarkEnd w:id="139"/>
    </w:p>
    <w:p w14:paraId="14EAA08E" w14:textId="77777777" w:rsidR="00D8253B" w:rsidRDefault="00D8253B" w:rsidP="00D8253B">
      <w:pPr>
        <w:rPr>
          <w:lang w:eastAsia="x-none"/>
        </w:rPr>
      </w:pPr>
    </w:p>
    <w:p w14:paraId="08346D24" w14:textId="77777777" w:rsidR="00D8253B" w:rsidRPr="001840BE" w:rsidRDefault="00D8253B" w:rsidP="00D8253B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1840BE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</w:t>
      </w:r>
      <w:r>
        <w:rPr>
          <w:rFonts w:ascii="微软雅黑" w:eastAsia="微软雅黑" w:hAnsi="微软雅黑"/>
          <w:color w:val="626262"/>
          <w:szCs w:val="21"/>
          <w:shd w:val="clear" w:color="auto" w:fill="FFFFFF"/>
        </w:rPr>
        <w:t>getAuthType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示例</w:t>
      </w:r>
    </w:p>
    <w:tbl>
      <w:tblPr>
        <w:tblW w:w="8156" w:type="dxa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D8253B" w14:paraId="5AF0BB15" w14:textId="77777777" w:rsidTr="00334CA1">
        <w:trPr>
          <w:trHeight w:val="270"/>
        </w:trPr>
        <w:tc>
          <w:tcPr>
            <w:tcW w:w="8156" w:type="dxa"/>
            <w:shd w:val="clear" w:color="auto" w:fill="D9D9D9"/>
          </w:tcPr>
          <w:p w14:paraId="5E4BAF01" w14:textId="77777777" w:rsidR="00D8253B" w:rsidRPr="005C737B" w:rsidRDefault="00D8253B" w:rsidP="0036312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IDMPAutoLoginViewController *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idm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= [[IDMPAutoLoginViewController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alloc]init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];</w:t>
            </w:r>
          </w:p>
          <w:p w14:paraId="1885AAA8" w14:textId="3EFFC75C" w:rsidR="00D8253B" w:rsidRPr="009C7CE6" w:rsidRDefault="00D8253B" w:rsidP="00D8253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[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idm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currentEdition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];</w:t>
            </w:r>
          </w:p>
        </w:tc>
      </w:tr>
    </w:tbl>
    <w:p w14:paraId="0EE1EBC1" w14:textId="57AC42F5" w:rsidR="00334CA1" w:rsidRPr="00334CA1" w:rsidRDefault="00334CA1" w:rsidP="00334CA1">
      <w:pPr>
        <w:pStyle w:val="3"/>
        <w:rPr>
          <w:lang w:val="en-US"/>
        </w:rPr>
      </w:pPr>
      <w:r>
        <w:rPr>
          <w:rFonts w:hint="eastAsia"/>
        </w:rPr>
        <w:t>使用</w:t>
      </w:r>
      <w:r w:rsidRPr="00320F5E">
        <w:t>IDMPAutoLoginViewController.</w:t>
      </w:r>
      <w:r>
        <w:rPr>
          <w:rFonts w:hint="eastAsia"/>
          <w:lang w:eastAsia="zh-CN"/>
        </w:rPr>
        <w:t>h</w:t>
      </w:r>
      <w:r>
        <w:rPr>
          <w:rFonts w:hint="eastAsia"/>
        </w:rPr>
        <w:t>中的</w:t>
      </w:r>
      <w:r w:rsidRPr="00041957">
        <w:t>reAuthenticatio</w:t>
      </w:r>
      <w:r w:rsidRPr="00041957">
        <w:rPr>
          <w:rFonts w:hint="eastAsia"/>
        </w:rPr>
        <w:t>n</w:t>
      </w:r>
      <w:r>
        <w:rPr>
          <w:rFonts w:hint="eastAsia"/>
        </w:rPr>
        <w:t>方法</w:t>
      </w:r>
    </w:p>
    <w:p w14:paraId="0F1199A1" w14:textId="65A74941" w:rsidR="00334CA1" w:rsidRPr="001840BE" w:rsidRDefault="00334CA1" w:rsidP="00334CA1">
      <w:pPr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1840BE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调用</w:t>
      </w:r>
      <w:r w:rsidRPr="00334CA1">
        <w:rPr>
          <w:rFonts w:ascii="微软雅黑" w:eastAsia="微软雅黑" w:hAnsi="微软雅黑"/>
          <w:color w:val="626262"/>
          <w:szCs w:val="21"/>
          <w:shd w:val="clear" w:color="auto" w:fill="FFFFFF"/>
        </w:rPr>
        <w:t>reAuthenticatio</w:t>
      </w:r>
      <w:r w:rsidRPr="00334CA1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n</w:t>
      </w:r>
      <w:r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示例</w:t>
      </w:r>
    </w:p>
    <w:tbl>
      <w:tblPr>
        <w:tblW w:w="8156" w:type="dxa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000" w:firstRow="0" w:lastRow="0" w:firstColumn="0" w:lastColumn="0" w:noHBand="0" w:noVBand="0"/>
      </w:tblPr>
      <w:tblGrid>
        <w:gridCol w:w="8156"/>
      </w:tblGrid>
      <w:tr w:rsidR="00334CA1" w14:paraId="276CF5DC" w14:textId="77777777" w:rsidTr="00483DD5">
        <w:trPr>
          <w:trHeight w:val="270"/>
        </w:trPr>
        <w:tc>
          <w:tcPr>
            <w:tcW w:w="8156" w:type="dxa"/>
            <w:shd w:val="clear" w:color="auto" w:fill="D9D9D9"/>
          </w:tcPr>
          <w:p w14:paraId="313F6FC9" w14:textId="77777777" w:rsidR="00334CA1" w:rsidRPr="005C737B" w:rsidRDefault="00334CA1" w:rsidP="00483D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IDMPAutoLoginViewController *</w:t>
            </w:r>
            <w:r w:rsidRPr="005C737B">
              <w:rPr>
                <w:rFonts w:ascii="Consolas" w:hAnsi="Consolas" w:cs="Consolas" w:hint="eastAsia"/>
                <w:color w:val="7F007F"/>
                <w:kern w:val="0"/>
                <w:sz w:val="22"/>
              </w:rPr>
              <w:t>idmp</w:t>
            </w:r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= [[IDMPAutoLoginViewController </w:t>
            </w:r>
            <w:proofErr w:type="gramStart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alloc]init</w:t>
            </w:r>
            <w:proofErr w:type="gramEnd"/>
            <w:r w:rsidRPr="005C737B">
              <w:rPr>
                <w:rFonts w:ascii="Consolas" w:hAnsi="Consolas" w:cs="Consolas"/>
                <w:color w:val="7F007F"/>
                <w:kern w:val="0"/>
                <w:sz w:val="22"/>
              </w:rPr>
              <w:t>];</w:t>
            </w:r>
          </w:p>
          <w:p w14:paraId="17CB6C52" w14:textId="0B9FEB83" w:rsidR="00334CA1" w:rsidRPr="00334CA1" w:rsidRDefault="00334CA1" w:rsidP="00334CA1">
            <w:pPr>
              <w:widowControl/>
              <w:tabs>
                <w:tab w:val="left" w:pos="543"/>
              </w:tabs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334CA1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[idmp </w:t>
            </w:r>
            <w:proofErr w:type="gramStart"/>
            <w:r w:rsidRPr="00334CA1">
              <w:rPr>
                <w:rFonts w:ascii="Consolas" w:hAnsi="Consolas" w:cs="Consolas"/>
                <w:color w:val="7F007F"/>
                <w:kern w:val="0"/>
                <w:sz w:val="22"/>
              </w:rPr>
              <w:t>reAuthenticationWithUserName: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@</w:t>
            </w:r>
            <w:proofErr w:type="gramEnd"/>
            <w:r>
              <w:rPr>
                <w:rFonts w:ascii="Consolas" w:hAnsi="Consolas" w:cs="Consolas"/>
                <w:color w:val="7F007F"/>
                <w:kern w:val="0"/>
                <w:sz w:val="22"/>
              </w:rPr>
              <w:t>”your userName”</w:t>
            </w:r>
            <w:r w:rsidRPr="00334CA1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successBlock:^(NSDictionary *paraments) {</w:t>
            </w:r>
          </w:p>
          <w:p w14:paraId="72073A16" w14:textId="77777777" w:rsidR="00334CA1" w:rsidRPr="00334CA1" w:rsidRDefault="00334CA1" w:rsidP="00334CA1">
            <w:pPr>
              <w:widowControl/>
              <w:tabs>
                <w:tab w:val="left" w:pos="543"/>
              </w:tabs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334CA1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</w:t>
            </w:r>
          </w:p>
          <w:p w14:paraId="1A4C55F4" w14:textId="6C0FE47A" w:rsidR="00334CA1" w:rsidRPr="00334CA1" w:rsidRDefault="00334CA1" w:rsidP="00334CA1">
            <w:pPr>
              <w:widowControl/>
              <w:tabs>
                <w:tab w:val="left" w:pos="543"/>
              </w:tabs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334CA1">
              <w:rPr>
                <w:rFonts w:ascii="Consolas" w:hAnsi="Consolas" w:cs="Consolas"/>
                <w:color w:val="7F007F"/>
                <w:kern w:val="0"/>
                <w:sz w:val="22"/>
              </w:rPr>
              <w:t>} failBlock:^(NSDictionary *paraments) {</w:t>
            </w:r>
          </w:p>
          <w:p w14:paraId="7D8A4422" w14:textId="77777777" w:rsidR="00334CA1" w:rsidRPr="00334CA1" w:rsidRDefault="00334CA1" w:rsidP="00334CA1">
            <w:pPr>
              <w:widowControl/>
              <w:tabs>
                <w:tab w:val="left" w:pos="543"/>
              </w:tabs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7F007F"/>
                <w:kern w:val="0"/>
                <w:sz w:val="22"/>
              </w:rPr>
            </w:pPr>
            <w:r w:rsidRPr="00334CA1">
              <w:rPr>
                <w:rFonts w:ascii="Consolas" w:hAnsi="Consolas" w:cs="Consolas"/>
                <w:color w:val="7F007F"/>
                <w:kern w:val="0"/>
                <w:sz w:val="22"/>
              </w:rPr>
              <w:t xml:space="preserve">        </w:t>
            </w:r>
          </w:p>
          <w:p w14:paraId="69B031A2" w14:textId="38BD1C39" w:rsidR="00334CA1" w:rsidRPr="009C7CE6" w:rsidRDefault="00334CA1" w:rsidP="00334CA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 w:rsidRPr="00334CA1">
              <w:rPr>
                <w:rFonts w:ascii="Consolas" w:hAnsi="Consolas" w:cs="Consolas"/>
                <w:color w:val="7F007F"/>
                <w:kern w:val="0"/>
                <w:sz w:val="22"/>
              </w:rPr>
              <w:t>}];</w:t>
            </w:r>
          </w:p>
        </w:tc>
      </w:tr>
    </w:tbl>
    <w:p w14:paraId="081E29C0" w14:textId="77777777" w:rsidR="00D8253B" w:rsidRPr="00D8253B" w:rsidRDefault="00D8253B" w:rsidP="00D8253B">
      <w:pPr>
        <w:rPr>
          <w:lang w:eastAsia="x-none"/>
        </w:rPr>
      </w:pPr>
    </w:p>
    <w:p w14:paraId="3DB2041B" w14:textId="5D810621" w:rsidR="00D8253B" w:rsidRDefault="00D8253B" w:rsidP="00D8253B">
      <w:pPr>
        <w:pStyle w:val="2"/>
      </w:pPr>
      <w:bookmarkStart w:id="140" w:name="_Toc403725511"/>
      <w:bookmarkStart w:id="141" w:name="_Toc329248665"/>
      <w:bookmarkStart w:id="142" w:name="_Toc482102933"/>
      <w:bookmarkStart w:id="143" w:name="_Toc482793610"/>
      <w:r>
        <w:rPr>
          <w:rFonts w:hint="eastAsia"/>
        </w:rPr>
        <w:t>SDK</w:t>
      </w:r>
      <w:bookmarkStart w:id="144" w:name="_Toc387938927"/>
      <w:bookmarkStart w:id="145" w:name="_Toc28036"/>
      <w:bookmarkStart w:id="146" w:name="_Toc11781"/>
      <w:r>
        <w:rPr>
          <w:rFonts w:hint="eastAsia"/>
        </w:rPr>
        <w:t>错误码说明</w:t>
      </w:r>
      <w:bookmarkEnd w:id="140"/>
      <w:bookmarkEnd w:id="141"/>
      <w:bookmarkEnd w:id="142"/>
      <w:bookmarkEnd w:id="143"/>
      <w:bookmarkEnd w:id="144"/>
      <w:bookmarkEnd w:id="145"/>
      <w:bookmarkEnd w:id="146"/>
    </w:p>
    <w:p w14:paraId="7154474A" w14:textId="111AC12E" w:rsidR="00D8253B" w:rsidRDefault="00D8253B" w:rsidP="00D8253B">
      <w:pPr>
        <w:ind w:firstLine="420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 w:rsidRPr="007D1DB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使用SDK时，SDK会在认证结束后将结果回调给开发者，其中结果为JSONObject对象，其中</w:t>
      </w:r>
      <w:r w:rsidRPr="007D1DB3">
        <w:rPr>
          <w:rFonts w:ascii="微软雅黑" w:eastAsia="微软雅黑" w:hAnsi="微软雅黑"/>
          <w:color w:val="626262"/>
          <w:szCs w:val="21"/>
          <w:shd w:val="clear" w:color="auto" w:fill="FFFFFF"/>
        </w:rPr>
        <w:t>resultCode</w:t>
      </w:r>
      <w:r w:rsidRPr="007D1DB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为结果响应码，102000</w:t>
      </w:r>
      <w:r w:rsidR="00334CA1">
        <w:rPr>
          <w:rFonts w:ascii="微软雅黑" w:eastAsia="微软雅黑" w:hAnsi="微软雅黑"/>
          <w:color w:val="626262"/>
          <w:szCs w:val="21"/>
          <w:shd w:val="clear" w:color="auto" w:fill="FFFFFF"/>
        </w:rPr>
        <w:t>/103000</w:t>
      </w:r>
      <w:r w:rsidRPr="007D1DB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代表成功，其他为失败。成功时在根据token字段取出身份标识。失败时根据</w:t>
      </w:r>
      <w:r w:rsidRPr="007D1DB3">
        <w:rPr>
          <w:rFonts w:ascii="微软雅黑" w:eastAsia="微软雅黑" w:hAnsi="微软雅黑"/>
          <w:color w:val="626262"/>
          <w:szCs w:val="21"/>
          <w:shd w:val="clear" w:color="auto" w:fill="FFFFFF"/>
        </w:rPr>
        <w:t>resultCode</w:t>
      </w:r>
      <w:r w:rsidRPr="007D1DB3">
        <w:rPr>
          <w:rFonts w:ascii="微软雅黑" w:eastAsia="微软雅黑" w:hAnsi="微软雅黑" w:hint="eastAsia"/>
          <w:color w:val="626262"/>
          <w:szCs w:val="21"/>
          <w:shd w:val="clear" w:color="auto" w:fill="FFFFFF"/>
        </w:rPr>
        <w:t>定位失败原因。</w:t>
      </w:r>
      <w:bookmarkStart w:id="147" w:name="_Toc387938928"/>
      <w:bookmarkStart w:id="148" w:name="_Toc31450"/>
      <w:bookmarkStart w:id="149" w:name="_Toc20923"/>
      <w:bookmarkStart w:id="150" w:name="_Toc437259106"/>
    </w:p>
    <w:p w14:paraId="493FC6A9" w14:textId="77777777" w:rsidR="00D8253B" w:rsidRPr="007D1DB3" w:rsidRDefault="00D8253B" w:rsidP="00D8253B">
      <w:pPr>
        <w:pStyle w:val="3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bookmarkStart w:id="151" w:name="_Toc482102934"/>
      <w:bookmarkStart w:id="152" w:name="_Toc482793611"/>
      <w:r>
        <w:rPr>
          <w:rFonts w:hint="eastAsia"/>
        </w:rPr>
        <w:lastRenderedPageBreak/>
        <w:t>返回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说明</w:t>
      </w:r>
      <w:bookmarkEnd w:id="147"/>
      <w:bookmarkEnd w:id="148"/>
      <w:bookmarkEnd w:id="149"/>
      <w:bookmarkEnd w:id="150"/>
      <w:bookmarkEnd w:id="151"/>
      <w:bookmarkEnd w:id="152"/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9"/>
        <w:gridCol w:w="2724"/>
        <w:gridCol w:w="4394"/>
      </w:tblGrid>
      <w:tr w:rsidR="00D8253B" w14:paraId="088B23E3" w14:textId="77777777" w:rsidTr="0036312D">
        <w:tc>
          <w:tcPr>
            <w:tcW w:w="1529" w:type="dxa"/>
            <w:shd w:val="clear" w:color="auto" w:fill="E5DFEC"/>
          </w:tcPr>
          <w:p w14:paraId="2EB52713" w14:textId="77777777" w:rsidR="00D8253B" w:rsidRDefault="00D8253B" w:rsidP="0036312D">
            <w:pPr>
              <w:ind w:firstLineChars="15" w:firstLine="36"/>
            </w:pPr>
            <w:r>
              <w:rPr>
                <w:rFonts w:hint="eastAsia"/>
              </w:rPr>
              <w:t>字段</w:t>
            </w:r>
          </w:p>
        </w:tc>
        <w:tc>
          <w:tcPr>
            <w:tcW w:w="2724" w:type="dxa"/>
            <w:shd w:val="clear" w:color="auto" w:fill="E5DFEC"/>
          </w:tcPr>
          <w:p w14:paraId="76A8CA08" w14:textId="77777777" w:rsidR="00D8253B" w:rsidRDefault="00D8253B" w:rsidP="0036312D">
            <w:pPr>
              <w:ind w:firstLineChars="15" w:firstLine="36"/>
            </w:pPr>
            <w:r>
              <w:rPr>
                <w:rFonts w:hint="eastAsia"/>
              </w:rPr>
              <w:t>类型</w:t>
            </w:r>
          </w:p>
        </w:tc>
        <w:tc>
          <w:tcPr>
            <w:tcW w:w="4394" w:type="dxa"/>
            <w:shd w:val="clear" w:color="auto" w:fill="E5DFEC"/>
          </w:tcPr>
          <w:p w14:paraId="445B95B5" w14:textId="77777777" w:rsidR="00D8253B" w:rsidRDefault="00D8253B" w:rsidP="0036312D">
            <w:pPr>
              <w:ind w:firstLineChars="15" w:firstLine="36"/>
            </w:pPr>
            <w:r>
              <w:rPr>
                <w:rFonts w:hint="eastAsia"/>
              </w:rPr>
              <w:t>含义</w:t>
            </w:r>
          </w:p>
        </w:tc>
      </w:tr>
      <w:tr w:rsidR="00D8253B" w14:paraId="26807E8D" w14:textId="77777777" w:rsidTr="0036312D">
        <w:tc>
          <w:tcPr>
            <w:tcW w:w="1529" w:type="dxa"/>
          </w:tcPr>
          <w:p w14:paraId="5CEC7ADA" w14:textId="77777777" w:rsidR="00D8253B" w:rsidRDefault="00D8253B" w:rsidP="0036312D">
            <w:pPr>
              <w:jc w:val="left"/>
            </w:pPr>
            <w:r w:rsidRPr="00712D23">
              <w:t>resultCode</w:t>
            </w:r>
          </w:p>
        </w:tc>
        <w:tc>
          <w:tcPr>
            <w:tcW w:w="2724" w:type="dxa"/>
          </w:tcPr>
          <w:p w14:paraId="7731F0A8" w14:textId="77777777" w:rsidR="00D8253B" w:rsidRDefault="00D8253B" w:rsidP="0036312D">
            <w:pPr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94" w:type="dxa"/>
          </w:tcPr>
          <w:p w14:paraId="51EA59B6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结果响应码</w:t>
            </w:r>
          </w:p>
        </w:tc>
      </w:tr>
      <w:tr w:rsidR="00D8253B" w14:paraId="1FCE0CF3" w14:textId="77777777" w:rsidTr="0036312D">
        <w:tc>
          <w:tcPr>
            <w:tcW w:w="1529" w:type="dxa"/>
          </w:tcPr>
          <w:p w14:paraId="2A839C20" w14:textId="77777777" w:rsidR="00D8253B" w:rsidRDefault="00D8253B" w:rsidP="0036312D">
            <w:pPr>
              <w:jc w:val="left"/>
            </w:pPr>
            <w:r w:rsidRPr="00712D23">
              <w:t>resultString</w:t>
            </w:r>
          </w:p>
        </w:tc>
        <w:tc>
          <w:tcPr>
            <w:tcW w:w="2724" w:type="dxa"/>
          </w:tcPr>
          <w:p w14:paraId="1609343F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394" w:type="dxa"/>
          </w:tcPr>
          <w:p w14:paraId="7A260656" w14:textId="77777777" w:rsidR="00D8253B" w:rsidRDefault="00D8253B" w:rsidP="0036312D">
            <w:pPr>
              <w:jc w:val="left"/>
            </w:pPr>
            <w:r>
              <w:rPr>
                <w:rFonts w:hint="eastAsia"/>
              </w:rPr>
              <w:t>失败时的错误描述</w:t>
            </w:r>
            <w:r>
              <w:t>(</w:t>
            </w:r>
            <w:r>
              <w:rPr>
                <w:rFonts w:hint="eastAsia"/>
              </w:rPr>
              <w:t>后续加入</w:t>
            </w:r>
            <w:r>
              <w:t>)</w:t>
            </w:r>
          </w:p>
        </w:tc>
      </w:tr>
    </w:tbl>
    <w:p w14:paraId="3ED39BEC" w14:textId="77777777" w:rsidR="00D8253B" w:rsidRPr="007D1DB3" w:rsidRDefault="00D8253B" w:rsidP="00D8253B">
      <w:pPr>
        <w:pStyle w:val="3"/>
      </w:pPr>
      <w:bookmarkStart w:id="153" w:name="_Toc482102935"/>
      <w:bookmarkStart w:id="154" w:name="_Toc482793612"/>
      <w:r>
        <w:rPr>
          <w:rFonts w:hint="eastAsia"/>
        </w:rPr>
        <w:t>错误码详述</w:t>
      </w:r>
      <w:bookmarkEnd w:id="153"/>
      <w:bookmarkEnd w:id="154"/>
    </w:p>
    <w:tbl>
      <w:tblPr>
        <w:tblW w:w="8183" w:type="dxa"/>
        <w:tblInd w:w="93" w:type="dxa"/>
        <w:tblLook w:val="04A0" w:firstRow="1" w:lastRow="0" w:firstColumn="1" w:lastColumn="0" w:noHBand="0" w:noVBand="1"/>
      </w:tblPr>
      <w:tblGrid>
        <w:gridCol w:w="1230"/>
        <w:gridCol w:w="1043"/>
        <w:gridCol w:w="5910"/>
      </w:tblGrid>
      <w:tr w:rsidR="00D8253B" w:rsidRPr="00377796" w14:paraId="0016FC88" w14:textId="77777777" w:rsidTr="001D3FE0">
        <w:trPr>
          <w:trHeight w:val="320"/>
        </w:trPr>
        <w:tc>
          <w:tcPr>
            <w:tcW w:w="123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D9F1"/>
            <w:vAlign w:val="center"/>
            <w:hideMark/>
          </w:tcPr>
          <w:p w14:paraId="571177D0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bookmarkStart w:id="155" w:name="OLE_LINK3"/>
            <w:r w:rsidRPr="00377796">
              <w:rPr>
                <w:rFonts w:ascii="宋体" w:hAnsi="宋体" w:hint="eastAsia"/>
                <w:kern w:val="0"/>
              </w:rPr>
              <w:t>分类</w:t>
            </w:r>
          </w:p>
        </w:tc>
        <w:tc>
          <w:tcPr>
            <w:tcW w:w="10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6D9F1"/>
            <w:vAlign w:val="center"/>
            <w:hideMark/>
          </w:tcPr>
          <w:p w14:paraId="542E408D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错误编号</w:t>
            </w:r>
          </w:p>
        </w:tc>
        <w:tc>
          <w:tcPr>
            <w:tcW w:w="59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6D9F1"/>
            <w:vAlign w:val="center"/>
            <w:hideMark/>
          </w:tcPr>
          <w:p w14:paraId="0D6F40D6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返回码描述</w:t>
            </w:r>
          </w:p>
        </w:tc>
      </w:tr>
      <w:tr w:rsidR="00D8253B" w:rsidRPr="00377796" w14:paraId="7A636319" w14:textId="77777777" w:rsidTr="001D3FE0">
        <w:trPr>
          <w:trHeight w:val="320"/>
        </w:trPr>
        <w:tc>
          <w:tcPr>
            <w:tcW w:w="123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E29605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正确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A20286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00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47CBD4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正确返回</w:t>
            </w:r>
          </w:p>
        </w:tc>
      </w:tr>
      <w:tr w:rsidR="00D8253B" w:rsidRPr="00377796" w14:paraId="0711EF53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DDA32D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C9E12B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300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D01712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正确返回</w:t>
            </w:r>
          </w:p>
        </w:tc>
      </w:tr>
      <w:tr w:rsidR="00D8253B" w:rsidRPr="00377796" w14:paraId="0D436902" w14:textId="77777777" w:rsidTr="001D3FE0">
        <w:trPr>
          <w:trHeight w:val="320"/>
        </w:trPr>
        <w:tc>
          <w:tcPr>
            <w:tcW w:w="123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16F833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网络类错误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6D9F1"/>
            <w:vAlign w:val="center"/>
            <w:hideMark/>
          </w:tcPr>
          <w:p w14:paraId="4A3CAD72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10X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6D9F1"/>
            <w:vAlign w:val="center"/>
            <w:hideMark/>
          </w:tcPr>
          <w:p w14:paraId="14D6BDFE" w14:textId="77777777" w:rsidR="00D8253B" w:rsidRPr="00377796" w:rsidRDefault="00D8253B" w:rsidP="0036312D">
            <w:pPr>
              <w:widowControl/>
              <w:rPr>
                <w:rFonts w:ascii="宋体" w:hAnsi="宋体"/>
                <w:color w:val="C0504D"/>
                <w:kern w:val="0"/>
              </w:rPr>
            </w:pPr>
            <w:r w:rsidRPr="00377796">
              <w:rPr>
                <w:rFonts w:ascii="宋体" w:hAnsi="宋体" w:hint="eastAsia"/>
                <w:color w:val="C0504D"/>
                <w:kern w:val="0"/>
              </w:rPr>
              <w:t xml:space="preserve">　</w:t>
            </w:r>
          </w:p>
        </w:tc>
      </w:tr>
      <w:tr w:rsidR="00D8253B" w:rsidRPr="00377796" w14:paraId="41BA26DE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2019E3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8E0117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10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CCB149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无网络</w:t>
            </w:r>
          </w:p>
        </w:tc>
      </w:tr>
      <w:tr w:rsidR="00D8253B" w:rsidRPr="00377796" w14:paraId="3E358A31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71FB53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C36F7A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10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986A5F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网络连接超时（根据</w:t>
            </w:r>
            <w:r w:rsidRPr="00377796">
              <w:rPr>
                <w:kern w:val="0"/>
              </w:rPr>
              <w:t>Server</w:t>
            </w:r>
            <w:r w:rsidRPr="00377796">
              <w:rPr>
                <w:rFonts w:ascii="宋体" w:hAnsi="宋体" w:hint="eastAsia"/>
                <w:kern w:val="0"/>
              </w:rPr>
              <w:t>设置变化）</w:t>
            </w:r>
          </w:p>
        </w:tc>
      </w:tr>
      <w:tr w:rsidR="00D8253B" w:rsidRPr="00377796" w14:paraId="3DE2E56F" w14:textId="77777777" w:rsidTr="001D3FE0">
        <w:trPr>
          <w:trHeight w:val="320"/>
        </w:trPr>
        <w:tc>
          <w:tcPr>
            <w:tcW w:w="123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033ED0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调用类错误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6D9F1"/>
            <w:vAlign w:val="center"/>
            <w:hideMark/>
          </w:tcPr>
          <w:p w14:paraId="428D7034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2XX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6D9F1"/>
            <w:vAlign w:val="center"/>
            <w:hideMark/>
          </w:tcPr>
          <w:p w14:paraId="47164F09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 xml:space="preserve">　</w:t>
            </w:r>
          </w:p>
        </w:tc>
      </w:tr>
      <w:tr w:rsidR="00D8253B" w:rsidRPr="00377796" w14:paraId="26FFDD3D" w14:textId="77777777" w:rsidTr="001D3FE0">
        <w:trPr>
          <w:trHeight w:val="6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488B302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482BD8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20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C6C853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自动登陆失败，用户选择自定义界面时，需要继续处理手动登陆流程，比如弹出登陆界面。</w:t>
            </w:r>
          </w:p>
        </w:tc>
      </w:tr>
      <w:tr w:rsidR="00D8253B" w:rsidRPr="00377796" w14:paraId="545D07DA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D732C5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C37F98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20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029D65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APP</w:t>
            </w:r>
            <w:r w:rsidRPr="00377796">
              <w:rPr>
                <w:rFonts w:ascii="宋体" w:hAnsi="宋体" w:hint="eastAsia"/>
                <w:kern w:val="0"/>
              </w:rPr>
              <w:t>签名验证不通过</w:t>
            </w:r>
          </w:p>
        </w:tc>
      </w:tr>
      <w:tr w:rsidR="00D8253B" w:rsidRPr="00377796" w14:paraId="6FF99F2A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0032012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F21F44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20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A64D8A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接口入参错误</w:t>
            </w:r>
          </w:p>
        </w:tc>
      </w:tr>
      <w:tr w:rsidR="00D8253B" w:rsidRPr="00377796" w14:paraId="459CDCF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5C0E29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981722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204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BC3DD4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正在进行</w:t>
            </w:r>
            <w:r w:rsidRPr="00377796">
              <w:rPr>
                <w:kern w:val="0"/>
              </w:rPr>
              <w:t>GetToken</w:t>
            </w:r>
            <w:r w:rsidRPr="00377796">
              <w:rPr>
                <w:rFonts w:ascii="宋体" w:hAnsi="宋体" w:hint="eastAsia"/>
                <w:kern w:val="0"/>
              </w:rPr>
              <w:t>动作，请稍后</w:t>
            </w:r>
          </w:p>
        </w:tc>
      </w:tr>
      <w:tr w:rsidR="00D8253B" w:rsidRPr="00377796" w14:paraId="4B1623C0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D689D6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72ABDD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205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37FDF3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当前环境不支持指定的登陆方式</w:t>
            </w:r>
          </w:p>
        </w:tc>
      </w:tr>
      <w:tr w:rsidR="00D8253B" w:rsidRPr="00377796" w14:paraId="1FCD0D11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6659BD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8D6B19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206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5263D8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选择用户登陆时，本地不存在指定的用户</w:t>
            </w:r>
          </w:p>
        </w:tc>
      </w:tr>
      <w:tr w:rsidR="00EF60F2" w:rsidRPr="00377796" w14:paraId="30660EE1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213FA91" w14:textId="77777777" w:rsidR="00EF60F2" w:rsidRPr="00377796" w:rsidRDefault="00EF60F2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805056" w14:textId="1EFB60FF" w:rsidR="00EF60F2" w:rsidRPr="00377796" w:rsidRDefault="00EF60F2" w:rsidP="0036312D">
            <w:pPr>
              <w:widowControl/>
              <w:rPr>
                <w:kern w:val="0"/>
              </w:rPr>
            </w:pPr>
            <w:r>
              <w:rPr>
                <w:kern w:val="0"/>
              </w:rPr>
              <w:t>102207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96CDE8" w14:textId="19365669" w:rsidR="00EF60F2" w:rsidRPr="00377796" w:rsidRDefault="00EF60F2" w:rsidP="0036312D">
            <w:pPr>
              <w:widowControl/>
              <w:rPr>
                <w:rFonts w:ascii="宋体" w:hAnsi="宋体"/>
                <w:kern w:val="0"/>
              </w:rPr>
            </w:pPr>
            <w:r w:rsidRPr="00EF60F2">
              <w:rPr>
                <w:rFonts w:ascii="宋体" w:hAnsi="宋体"/>
                <w:kern w:val="0"/>
              </w:rPr>
              <w:t>IDMPSipAppNoSupport</w:t>
            </w:r>
          </w:p>
        </w:tc>
      </w:tr>
      <w:tr w:rsidR="00EF60F2" w:rsidRPr="00377796" w14:paraId="74DF3A3B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D6CB4CB" w14:textId="77777777" w:rsidR="00EF60F2" w:rsidRPr="00377796" w:rsidRDefault="00EF60F2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60C48E" w14:textId="19F03E90" w:rsidR="00EF60F2" w:rsidRDefault="00EF60F2" w:rsidP="0036312D">
            <w:pPr>
              <w:widowControl/>
              <w:rPr>
                <w:kern w:val="0"/>
              </w:rPr>
            </w:pPr>
            <w:r>
              <w:rPr>
                <w:kern w:val="0"/>
              </w:rPr>
              <w:t>102208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6182AE" w14:textId="0AC06DDC" w:rsidR="00EF60F2" w:rsidRPr="00EF60F2" w:rsidRDefault="00EF60F2" w:rsidP="0036312D">
            <w:pPr>
              <w:widowControl/>
              <w:rPr>
                <w:rFonts w:ascii="宋体" w:hAnsi="宋体"/>
                <w:kern w:val="0"/>
              </w:rPr>
            </w:pPr>
            <w:r w:rsidRPr="00EF60F2">
              <w:rPr>
                <w:rFonts w:ascii="宋体" w:hAnsi="宋体"/>
                <w:kern w:val="0"/>
              </w:rPr>
              <w:t>data sms send failed</w:t>
            </w:r>
          </w:p>
        </w:tc>
      </w:tr>
      <w:tr w:rsidR="00EF60F2" w:rsidRPr="00377796" w14:paraId="39EED1B7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0BD9D8E" w14:textId="77777777" w:rsidR="00EF60F2" w:rsidRPr="00377796" w:rsidRDefault="00EF60F2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52477D" w14:textId="094F7E37" w:rsidR="00EF60F2" w:rsidRDefault="001D3FE0" w:rsidP="0036312D">
            <w:pPr>
              <w:widowControl/>
              <w:rPr>
                <w:kern w:val="0"/>
              </w:rPr>
            </w:pPr>
            <w:r>
              <w:rPr>
                <w:kern w:val="0"/>
              </w:rPr>
              <w:t>102298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8D5B28" w14:textId="7ACF3E9A" w:rsidR="00EF60F2" w:rsidRPr="00EF60F2" w:rsidRDefault="001D3FE0" w:rsidP="0036312D">
            <w:pPr>
              <w:widowControl/>
              <w:rPr>
                <w:rFonts w:ascii="宋体" w:hAnsi="宋体"/>
                <w:kern w:val="0"/>
              </w:rPr>
            </w:pPr>
            <w:r w:rsidRPr="001D3FE0">
              <w:rPr>
                <w:rFonts w:ascii="宋体" w:hAnsi="宋体"/>
                <w:kern w:val="0"/>
              </w:rPr>
              <w:t>应用合法性校验失败</w:t>
            </w:r>
          </w:p>
        </w:tc>
      </w:tr>
      <w:tr w:rsidR="00D8253B" w:rsidRPr="00377796" w14:paraId="49203F90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7B167A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19FCDE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299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06B37B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其他错误</w:t>
            </w:r>
          </w:p>
        </w:tc>
      </w:tr>
      <w:tr w:rsidR="00D8253B" w:rsidRPr="00377796" w14:paraId="13A0F381" w14:textId="77777777" w:rsidTr="001D3FE0">
        <w:trPr>
          <w:trHeight w:val="320"/>
        </w:trPr>
        <w:tc>
          <w:tcPr>
            <w:tcW w:w="123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3354E5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类错误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4CD05F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0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E2BE08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取消</w:t>
            </w:r>
          </w:p>
        </w:tc>
      </w:tr>
      <w:tr w:rsidR="00D8253B" w:rsidRPr="00377796" w14:paraId="48C0A4C3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AA50FD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F1CB6F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0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162CC8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缓存用户列表为空</w:t>
            </w:r>
          </w:p>
        </w:tc>
      </w:tr>
      <w:tr w:rsidR="00D8253B" w:rsidRPr="00377796" w14:paraId="243D64DA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7D97D8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370C7D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0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E6FB23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名温控</w:t>
            </w:r>
          </w:p>
        </w:tc>
      </w:tr>
      <w:tr w:rsidR="00D8253B" w:rsidRPr="00377796" w14:paraId="068ECCE9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52D1B1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434C9E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04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DF10A8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密码为空</w:t>
            </w:r>
          </w:p>
        </w:tc>
      </w:tr>
      <w:tr w:rsidR="00D8253B" w:rsidRPr="00377796" w14:paraId="35358FAE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F57ABE3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69E181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05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FCFAFC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验证码获得成功</w:t>
            </w:r>
          </w:p>
        </w:tc>
      </w:tr>
      <w:tr w:rsidR="00D8253B" w:rsidRPr="00377796" w14:paraId="1F6FAB90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D5E2E5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6E5F7B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06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51C7EE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验证码获得失败</w:t>
            </w:r>
          </w:p>
        </w:tc>
      </w:tr>
      <w:tr w:rsidR="00D8253B" w:rsidRPr="00377796" w14:paraId="35733C8D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156C56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E9DB7C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07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95FF63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名格式错误</w:t>
            </w:r>
          </w:p>
        </w:tc>
      </w:tr>
      <w:tr w:rsidR="00D8253B" w:rsidRPr="00377796" w14:paraId="09F1EE4A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E6C0EB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83CD17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08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5FBD68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验证码为空</w:t>
            </w:r>
          </w:p>
        </w:tc>
      </w:tr>
      <w:tr w:rsidR="00D8253B" w:rsidRPr="00377796" w14:paraId="51470E19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4F4681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50907C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09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C3EC25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验证码格式错误</w:t>
            </w:r>
          </w:p>
        </w:tc>
      </w:tr>
      <w:tr w:rsidR="00D8253B" w:rsidRPr="00377796" w14:paraId="05F31405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F4B9F0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8DF266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1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98EE1A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名和验证码格式错误</w:t>
            </w:r>
          </w:p>
        </w:tc>
      </w:tr>
      <w:tr w:rsidR="00D8253B" w:rsidRPr="00377796" w14:paraId="1552A42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53BC9D" w14:textId="77777777" w:rsidR="00D8253B" w:rsidRPr="00377796" w:rsidRDefault="00D8253B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77AC3B" w14:textId="77777777" w:rsidR="00D8253B" w:rsidRPr="00377796" w:rsidRDefault="00D8253B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1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17422E" w14:textId="77777777" w:rsidR="00D8253B" w:rsidRPr="00377796" w:rsidRDefault="00D8253B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密码格式错误</w:t>
            </w:r>
          </w:p>
        </w:tc>
      </w:tr>
      <w:tr w:rsidR="001D3FE0" w:rsidRPr="00377796" w14:paraId="652C5D13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A969B7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D61664" w14:textId="0514910D" w:rsidR="001D3FE0" w:rsidRPr="00377796" w:rsidRDefault="001D3FE0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231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25DA16" w14:textId="10F7A625" w:rsidR="001D3FE0" w:rsidRPr="00377796" w:rsidRDefault="001D3FE0" w:rsidP="0036312D">
            <w:pPr>
              <w:widowControl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名和密码格式错误</w:t>
            </w:r>
          </w:p>
        </w:tc>
      </w:tr>
      <w:tr w:rsidR="001D3FE0" w:rsidRPr="00377796" w14:paraId="6A183CDD" w14:textId="77777777" w:rsidTr="001D3FE0">
        <w:trPr>
          <w:trHeight w:val="301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DFC7A4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EC668A" w14:textId="2BD45BED" w:rsidR="001D3FE0" w:rsidRPr="00377796" w:rsidRDefault="001D3FE0" w:rsidP="001D3FE0">
            <w:pPr>
              <w:widowControl/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10231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268710" w14:textId="0CD75D0E" w:rsidR="001D3FE0" w:rsidRPr="001D3FE0" w:rsidRDefault="001D3FE0" w:rsidP="001D3FE0">
            <w:pPr>
              <w:widowControl/>
              <w:jc w:val="left"/>
              <w:rPr>
                <w:kern w:val="0"/>
              </w:rPr>
            </w:pPr>
            <w:r w:rsidRPr="001D3FE0">
              <w:rPr>
                <w:kern w:val="0"/>
              </w:rPr>
              <w:t>短信登录失败</w:t>
            </w:r>
          </w:p>
        </w:tc>
      </w:tr>
      <w:tr w:rsidR="001D3FE0" w:rsidRPr="00377796" w14:paraId="58C7E64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9FD3AB4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C1EE13" w14:textId="721E7BA6" w:rsidR="001D3FE0" w:rsidRDefault="001D3FE0" w:rsidP="001D3FE0">
            <w:pPr>
              <w:widowControl/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102314</w:t>
            </w:r>
          </w:p>
        </w:tc>
        <w:tc>
          <w:tcPr>
            <w:tcW w:w="59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D70AD8" w14:textId="167A7CB4" w:rsidR="001D3FE0" w:rsidRPr="001D3FE0" w:rsidRDefault="001D3FE0" w:rsidP="001D3FE0">
            <w:pPr>
              <w:widowControl/>
              <w:jc w:val="left"/>
              <w:rPr>
                <w:kern w:val="0"/>
              </w:rPr>
            </w:pPr>
            <w:r w:rsidRPr="001D3FE0">
              <w:rPr>
                <w:kern w:val="0"/>
              </w:rPr>
              <w:t>指定用户缓存不存在</w:t>
            </w:r>
          </w:p>
        </w:tc>
      </w:tr>
      <w:tr w:rsidR="001D3FE0" w:rsidRPr="00377796" w14:paraId="5658E071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E70EE13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6A0A51" w14:textId="2B02F665" w:rsidR="001D3FE0" w:rsidRPr="00377796" w:rsidRDefault="001D3FE0" w:rsidP="001D3FE0">
            <w:pPr>
              <w:widowControl/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102317</w:t>
            </w:r>
          </w:p>
        </w:tc>
        <w:tc>
          <w:tcPr>
            <w:tcW w:w="59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1AC734" w14:textId="2BB35C08" w:rsidR="001D3FE0" w:rsidRPr="001D3FE0" w:rsidRDefault="001D3FE0" w:rsidP="001D3FE0">
            <w:pPr>
              <w:widowControl/>
              <w:jc w:val="left"/>
              <w:rPr>
                <w:kern w:val="0"/>
              </w:rPr>
            </w:pPr>
            <w:r w:rsidRPr="001D3FE0">
              <w:rPr>
                <w:kern w:val="0"/>
              </w:rPr>
              <w:t>token</w:t>
            </w:r>
            <w:r w:rsidRPr="001D3FE0">
              <w:rPr>
                <w:kern w:val="0"/>
              </w:rPr>
              <w:t>生成失败</w:t>
            </w:r>
          </w:p>
        </w:tc>
      </w:tr>
      <w:tr w:rsidR="001D3FE0" w:rsidRPr="00377796" w14:paraId="7C18A416" w14:textId="77777777" w:rsidTr="001D3FE0">
        <w:trPr>
          <w:trHeight w:val="320"/>
        </w:trPr>
        <w:tc>
          <w:tcPr>
            <w:tcW w:w="123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A744FD" w14:textId="77777777" w:rsidR="001D3FE0" w:rsidRPr="00377796" w:rsidRDefault="001D3FE0" w:rsidP="0036312D">
            <w:pPr>
              <w:widowControl/>
              <w:jc w:val="center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平台类错误</w:t>
            </w:r>
          </w:p>
        </w:tc>
        <w:tc>
          <w:tcPr>
            <w:tcW w:w="10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0E7400" w14:textId="77777777" w:rsidR="001D3FE0" w:rsidRPr="00377796" w:rsidRDefault="001D3FE0" w:rsidP="0036312D">
            <w:pPr>
              <w:widowControl/>
              <w:rPr>
                <w:kern w:val="0"/>
              </w:rPr>
            </w:pPr>
            <w:r w:rsidRPr="00377796">
              <w:rPr>
                <w:kern w:val="0"/>
              </w:rPr>
              <w:t>103101</w:t>
            </w:r>
          </w:p>
        </w:tc>
        <w:tc>
          <w:tcPr>
            <w:tcW w:w="59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518E4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错误的请求签名</w:t>
            </w:r>
          </w:p>
        </w:tc>
      </w:tr>
      <w:tr w:rsidR="001D3FE0" w:rsidRPr="00377796" w14:paraId="35C8060E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5BE83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E84226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0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3E802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签名检验失败</w:t>
            </w:r>
          </w:p>
        </w:tc>
      </w:tr>
      <w:tr w:rsidR="001D3FE0" w:rsidRPr="00377796" w14:paraId="645FC696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9D1A6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0AE106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0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67637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不存在</w:t>
            </w:r>
          </w:p>
        </w:tc>
      </w:tr>
      <w:tr w:rsidR="001D3FE0" w:rsidRPr="00377796" w14:paraId="46293FB0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525A15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56BF8D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04</w:t>
            </w:r>
          </w:p>
        </w:tc>
        <w:tc>
          <w:tcPr>
            <w:tcW w:w="59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FF81F4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不支持该种登录方式</w:t>
            </w:r>
          </w:p>
        </w:tc>
      </w:tr>
      <w:tr w:rsidR="001D3FE0" w:rsidRPr="00377796" w14:paraId="0752A8BE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7D18C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2D76D1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05</w:t>
            </w:r>
          </w:p>
        </w:tc>
        <w:tc>
          <w:tcPr>
            <w:tcW w:w="59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3423E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密码错误</w:t>
            </w:r>
          </w:p>
        </w:tc>
      </w:tr>
      <w:tr w:rsidR="001D3FE0" w:rsidRPr="00377796" w14:paraId="3B5625CE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20479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67E332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06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83BF7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名错误</w:t>
            </w:r>
          </w:p>
        </w:tc>
      </w:tr>
      <w:tr w:rsidR="001D3FE0" w:rsidRPr="00377796" w14:paraId="0E681B2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F5324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9734A6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07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CB903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已存在相同的随机数</w:t>
            </w:r>
          </w:p>
        </w:tc>
      </w:tr>
      <w:tr w:rsidR="001D3FE0" w:rsidRPr="00377796" w14:paraId="7BD9ECA8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E71943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C0F49C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08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74D345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短信验证码错误</w:t>
            </w:r>
          </w:p>
        </w:tc>
      </w:tr>
      <w:tr w:rsidR="001D3FE0" w:rsidRPr="00377796" w14:paraId="2E5E3E14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58ED2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8DEDD1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09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E95B3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短信验证码超时</w:t>
            </w:r>
          </w:p>
        </w:tc>
      </w:tr>
      <w:tr w:rsidR="001D3FE0" w:rsidRPr="00377796" w14:paraId="67DEF663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08055F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6EB043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1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6CB16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数据短信随机数和http请求随机数不一致（http+sms）</w:t>
            </w:r>
          </w:p>
        </w:tc>
      </w:tr>
      <w:tr w:rsidR="001D3FE0" w:rsidRPr="00377796" w14:paraId="4CD8E700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F9F2DB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A9F26A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1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C5AF0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WAP网关IP不合法</w:t>
            </w:r>
          </w:p>
        </w:tc>
      </w:tr>
      <w:tr w:rsidR="001D3FE0" w:rsidRPr="00377796" w14:paraId="6454A28B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22D91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EE5ADC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1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20832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请求错误 reqError</w:t>
            </w:r>
          </w:p>
        </w:tc>
      </w:tr>
      <w:tr w:rsidR="001D3FE0" w:rsidRPr="00377796" w14:paraId="3B29ADB0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ECA90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C6488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1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496EB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Token内容错误</w:t>
            </w:r>
          </w:p>
        </w:tc>
      </w:tr>
      <w:tr w:rsidR="001D3FE0" w:rsidRPr="00377796" w14:paraId="141C68F0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F903C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1347D5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14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77BFD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token验证 KS过期</w:t>
            </w:r>
          </w:p>
        </w:tc>
      </w:tr>
      <w:tr w:rsidR="001D3FE0" w:rsidRPr="00377796" w14:paraId="516B081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F2725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1A35F3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15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946EC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token验证 KS不存在</w:t>
            </w:r>
          </w:p>
        </w:tc>
      </w:tr>
      <w:tr w:rsidR="001D3FE0" w:rsidRPr="00377796" w14:paraId="41F757A9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22F404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F7E8C3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16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A95A3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token验证 sqn错误</w:t>
            </w:r>
          </w:p>
        </w:tc>
      </w:tr>
      <w:tr w:rsidR="001D3FE0" w:rsidRPr="00377796" w14:paraId="1C9B1EBB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EABA2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F40FC8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17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0E4C8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mac异常 macError</w:t>
            </w:r>
          </w:p>
        </w:tc>
      </w:tr>
      <w:tr w:rsidR="001D3FE0" w:rsidRPr="00377796" w14:paraId="09537656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F6A230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B8B788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18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65C56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ourceid不存在</w:t>
            </w:r>
          </w:p>
        </w:tc>
      </w:tr>
      <w:tr w:rsidR="001D3FE0" w:rsidRPr="00377796" w14:paraId="1AC17234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EF7A43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323EF2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19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A5A54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appid不存在appidNOExist</w:t>
            </w:r>
          </w:p>
        </w:tc>
      </w:tr>
      <w:tr w:rsidR="001D3FE0" w:rsidRPr="00377796" w14:paraId="4E2184CF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46E23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617A6C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2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A279A5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clientauth不存在</w:t>
            </w:r>
          </w:p>
        </w:tc>
      </w:tr>
      <w:tr w:rsidR="001D3FE0" w:rsidRPr="00377796" w14:paraId="4570DB6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F0D92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C8ADB4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2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BC8CC2" w14:textId="39ECCF81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>
              <w:rPr>
                <w:rFonts w:ascii="宋体" w:hAnsi="宋体"/>
                <w:kern w:val="0"/>
              </w:rPr>
              <w:t>passid</w:t>
            </w:r>
            <w:r w:rsidRPr="00377796">
              <w:rPr>
                <w:rFonts w:ascii="宋体" w:hAnsi="宋体" w:hint="eastAsia"/>
                <w:kern w:val="0"/>
              </w:rPr>
              <w:t>不存在</w:t>
            </w:r>
          </w:p>
        </w:tc>
      </w:tr>
      <w:tr w:rsidR="001D3FE0" w:rsidRPr="00377796" w14:paraId="1D6F9754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59E9C4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DDDB56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2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3424A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btid不存在</w:t>
            </w:r>
          </w:p>
        </w:tc>
      </w:tr>
      <w:tr w:rsidR="001D3FE0" w:rsidRPr="00377796" w14:paraId="096A46AF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D0D435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DD2191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2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5DA40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redisinfo不存在</w:t>
            </w:r>
          </w:p>
        </w:tc>
      </w:tr>
      <w:tr w:rsidR="001D3FE0" w:rsidRPr="00377796" w14:paraId="773B2A18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266C8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1D9543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24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F4039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ksnaf校验不一致</w:t>
            </w:r>
          </w:p>
        </w:tc>
      </w:tr>
      <w:tr w:rsidR="001D3FE0" w:rsidRPr="00377796" w14:paraId="70F30B8D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3CAE44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A4B13E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25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30608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手机格式错误</w:t>
            </w:r>
          </w:p>
        </w:tc>
      </w:tr>
      <w:tr w:rsidR="001D3FE0" w:rsidRPr="00377796" w14:paraId="1BCA6628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0F267F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449CCB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26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3FFC9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手机号不存在</w:t>
            </w:r>
          </w:p>
        </w:tc>
      </w:tr>
      <w:tr w:rsidR="001D3FE0" w:rsidRPr="00377796" w14:paraId="77F18051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BDC7A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A11136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27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1DF94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证书验证，版本过期</w:t>
            </w:r>
          </w:p>
        </w:tc>
      </w:tr>
      <w:tr w:rsidR="001D3FE0" w:rsidRPr="00377796" w14:paraId="3DDF7C06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D4AE1F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289722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28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AABD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gba webservice接口调用失败</w:t>
            </w:r>
          </w:p>
        </w:tc>
      </w:tr>
      <w:tr w:rsidR="001D3FE0" w:rsidRPr="00377796" w14:paraId="29079A01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A5C400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5D1B54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29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EE2B8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获取短信验证码的msgtype异常</w:t>
            </w:r>
          </w:p>
        </w:tc>
      </w:tr>
      <w:tr w:rsidR="001D3FE0" w:rsidRPr="00377796" w14:paraId="14E32A7B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3ABDD4D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55A1A7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3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272C8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新密码不能与当前密码相同</w:t>
            </w:r>
          </w:p>
        </w:tc>
      </w:tr>
      <w:tr w:rsidR="001D3FE0" w:rsidRPr="00377796" w14:paraId="1096118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E16D73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30BA89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3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70C08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密码过于简单</w:t>
            </w:r>
          </w:p>
        </w:tc>
      </w:tr>
      <w:tr w:rsidR="001D3FE0" w:rsidRPr="00377796" w14:paraId="186DCE50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2BE4E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FA335B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3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91336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注册失败</w:t>
            </w:r>
          </w:p>
        </w:tc>
      </w:tr>
      <w:tr w:rsidR="001D3FE0" w:rsidRPr="00377796" w14:paraId="70FC5330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790891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E7E969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3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F2218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ourceid不合法</w:t>
            </w:r>
          </w:p>
        </w:tc>
      </w:tr>
      <w:tr w:rsidR="001D3FE0" w:rsidRPr="00377796" w14:paraId="1E43CE69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10460F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5C7D65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34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4384A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wap方式手机号为空</w:t>
            </w:r>
          </w:p>
        </w:tc>
      </w:tr>
      <w:tr w:rsidR="001D3FE0" w:rsidRPr="00377796" w14:paraId="77874A15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52554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9E7B68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35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F10CD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昵称非法</w:t>
            </w:r>
          </w:p>
        </w:tc>
      </w:tr>
      <w:tr w:rsidR="001D3FE0" w:rsidRPr="00377796" w14:paraId="44782161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31F2A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5CCA6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36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F8E50F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邮箱非法</w:t>
            </w:r>
          </w:p>
        </w:tc>
      </w:tr>
      <w:tr w:rsidR="001D3FE0" w:rsidRPr="00377796" w14:paraId="66126012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A5512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27C1AE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137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3DE8A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请求其他平台token验证接口异常</w:t>
            </w:r>
          </w:p>
        </w:tc>
      </w:tr>
      <w:tr w:rsidR="001D3FE0" w:rsidRPr="00377796" w14:paraId="69DA3EC4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FC8ED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00DB6C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0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EE87BD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数据库中间件服务异常 dmerror</w:t>
            </w:r>
          </w:p>
        </w:tc>
      </w:tr>
      <w:tr w:rsidR="001D3FE0" w:rsidRPr="00377796" w14:paraId="0AC778B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A6CEA0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51BFC5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0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36B4E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平台解密异常</w:t>
            </w:r>
          </w:p>
        </w:tc>
      </w:tr>
      <w:tr w:rsidR="001D3FE0" w:rsidRPr="00377796" w14:paraId="369B4421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6F843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FE322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0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296F30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缓存用户不存在</w:t>
            </w:r>
          </w:p>
        </w:tc>
      </w:tr>
      <w:tr w:rsidR="001D3FE0" w:rsidRPr="00377796" w14:paraId="43353BE2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91689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66A1C7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04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59343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缓存随机数不存在</w:t>
            </w:r>
          </w:p>
        </w:tc>
      </w:tr>
      <w:tr w:rsidR="001D3FE0" w:rsidRPr="00377796" w14:paraId="0656AFA4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472A63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31F747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05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E81410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服务器内部异常</w:t>
            </w:r>
          </w:p>
        </w:tc>
      </w:tr>
      <w:tr w:rsidR="001D3FE0" w:rsidRPr="00377796" w14:paraId="3B040FDD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9CCEF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BCAFE7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06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B4E00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加密机异常 secError</w:t>
            </w:r>
          </w:p>
        </w:tc>
      </w:tr>
      <w:tr w:rsidR="001D3FE0" w:rsidRPr="00377796" w14:paraId="6C0869EF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E17385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96DD0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07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969CC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发送短信失败</w:t>
            </w:r>
          </w:p>
        </w:tc>
      </w:tr>
      <w:tr w:rsidR="001D3FE0" w:rsidRPr="00377796" w14:paraId="7A9EE84E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D4DD2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34E73B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08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976F8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调用第三方接口失败</w:t>
            </w:r>
          </w:p>
        </w:tc>
      </w:tr>
      <w:tr w:rsidR="001D3FE0" w:rsidRPr="00377796" w14:paraId="759502A9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D42FD1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F4EFEA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09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A4CE8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同步应用密码失败</w:t>
            </w:r>
          </w:p>
        </w:tc>
      </w:tr>
      <w:tr w:rsidR="001D3FE0" w:rsidRPr="00377796" w14:paraId="4CE03AFB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0940ED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0B560D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1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F1373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修改密码失败</w:t>
            </w:r>
          </w:p>
        </w:tc>
      </w:tr>
      <w:tr w:rsidR="001D3FE0" w:rsidRPr="00377796" w14:paraId="62256820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438EB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C6F306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1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66004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其它错误</w:t>
            </w:r>
          </w:p>
        </w:tc>
      </w:tr>
      <w:tr w:rsidR="001D3FE0" w:rsidRPr="00377796" w14:paraId="1D6A9B0E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01886A4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F21473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1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07559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验证失败</w:t>
            </w:r>
          </w:p>
        </w:tc>
      </w:tr>
      <w:tr w:rsidR="001D3FE0" w:rsidRPr="00377796" w14:paraId="44CBD755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CB39D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7680BD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1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359CC4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旧密码错误</w:t>
            </w:r>
          </w:p>
        </w:tc>
      </w:tr>
      <w:tr w:rsidR="001D3FE0" w:rsidRPr="00377796" w14:paraId="45D7C527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10A055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E3CF85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65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9CF7B5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用户已存在</w:t>
            </w:r>
          </w:p>
        </w:tc>
      </w:tr>
      <w:tr w:rsidR="001D3FE0" w:rsidRPr="00377796" w14:paraId="46F1EA58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B34050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B6FA0E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266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A3BF63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密码格式非法</w:t>
            </w:r>
          </w:p>
        </w:tc>
      </w:tr>
      <w:tr w:rsidR="001D3FE0" w:rsidRPr="00377796" w14:paraId="07003FA0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B8005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F209A9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0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695C2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成功</w:t>
            </w:r>
          </w:p>
        </w:tc>
      </w:tr>
      <w:tr w:rsidR="001D3FE0" w:rsidRPr="00377796" w14:paraId="63CFAD26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F95843D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FEEAF5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0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8887D3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校验token异常</w:t>
            </w:r>
          </w:p>
        </w:tc>
      </w:tr>
      <w:tr w:rsidR="001D3FE0" w:rsidRPr="00377796" w14:paraId="02066C02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132829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C9ABE1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0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D3D7B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用户已存在</w:t>
            </w:r>
          </w:p>
        </w:tc>
      </w:tr>
      <w:tr w:rsidR="001D3FE0" w:rsidRPr="00377796" w14:paraId="0232DADA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6A3FE0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21423A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0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F6915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用户未开户（获取应用密码）</w:t>
            </w:r>
          </w:p>
        </w:tc>
      </w:tr>
      <w:tr w:rsidR="001D3FE0" w:rsidRPr="00377796" w14:paraId="7452D758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0296A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5ADDD1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04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FC4E4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用户未开户（注销用户）</w:t>
            </w:r>
          </w:p>
        </w:tc>
      </w:tr>
      <w:tr w:rsidR="001D3FE0" w:rsidRPr="00377796" w14:paraId="09001271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1C52F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A79B48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05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FCF2E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开户用户名错误</w:t>
            </w:r>
          </w:p>
        </w:tc>
      </w:tr>
      <w:tr w:rsidR="001D3FE0" w:rsidRPr="00377796" w14:paraId="0FE7EC2D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D0303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D5E260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06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5A7284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用户名不能为空（获取应用密码）</w:t>
            </w:r>
          </w:p>
        </w:tc>
      </w:tr>
      <w:tr w:rsidR="001D3FE0" w:rsidRPr="00377796" w14:paraId="734196B6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5C32F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1D2067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07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70D900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用户名不能为空（注销用户）</w:t>
            </w:r>
          </w:p>
        </w:tc>
      </w:tr>
      <w:tr w:rsidR="001D3FE0" w:rsidRPr="00377796" w14:paraId="3E5DA869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3FA96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535DE4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08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45BC8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手机号不合法</w:t>
            </w:r>
          </w:p>
        </w:tc>
      </w:tr>
      <w:tr w:rsidR="001D3FE0" w:rsidRPr="00377796" w14:paraId="061166F2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128E40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E7F961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09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56C6B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opertype为空</w:t>
            </w:r>
          </w:p>
        </w:tc>
      </w:tr>
      <w:tr w:rsidR="001D3FE0" w:rsidRPr="00377796" w14:paraId="59F4ADB5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A7021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0824B0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1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746934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sourceid不存在</w:t>
            </w:r>
          </w:p>
        </w:tc>
      </w:tr>
      <w:tr w:rsidR="001D3FE0" w:rsidRPr="00377796" w14:paraId="7C3C995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B8CCF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9C4C97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1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33186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sourceid不合法</w:t>
            </w:r>
          </w:p>
        </w:tc>
      </w:tr>
      <w:tr w:rsidR="001D3FE0" w:rsidRPr="00377796" w14:paraId="3A7EB2A4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BD44C1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78F1BD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1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DECD8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btid不存在</w:t>
            </w:r>
          </w:p>
        </w:tc>
      </w:tr>
      <w:tr w:rsidR="001D3FE0" w:rsidRPr="00377796" w14:paraId="52BBC8BA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98234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8D611C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1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D3499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ks不存在</w:t>
            </w:r>
          </w:p>
        </w:tc>
      </w:tr>
      <w:tr w:rsidR="001D3FE0" w:rsidRPr="00377796" w14:paraId="5ED0D808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10665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338248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399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19DA1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sip 系统错误</w:t>
            </w:r>
          </w:p>
        </w:tc>
      </w:tr>
      <w:tr w:rsidR="001D3FE0" w:rsidRPr="00377796" w14:paraId="05E226F3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FC9AC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A7F09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0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7865B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authorization为空</w:t>
            </w:r>
          </w:p>
        </w:tc>
      </w:tr>
      <w:tr w:rsidR="001D3FE0" w:rsidRPr="00377796" w14:paraId="021E9978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FCDE1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E1F453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0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66DC4F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签名消息为空</w:t>
            </w:r>
          </w:p>
        </w:tc>
      </w:tr>
      <w:tr w:rsidR="001D3FE0" w:rsidRPr="00377796" w14:paraId="66407B79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AF2511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1E61B5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0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97590F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无效的authWay</w:t>
            </w:r>
          </w:p>
        </w:tc>
      </w:tr>
      <w:tr w:rsidR="001D3FE0" w:rsidRPr="00377796" w14:paraId="7422300D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CDC7C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7693BC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0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0E56B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默认注册失败</w:t>
            </w:r>
          </w:p>
        </w:tc>
      </w:tr>
      <w:tr w:rsidR="001D3FE0" w:rsidRPr="00377796" w14:paraId="03C3612B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9A670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7008CE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04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0EB1AF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加密失败</w:t>
            </w:r>
          </w:p>
        </w:tc>
      </w:tr>
      <w:tr w:rsidR="001D3FE0" w:rsidRPr="00377796" w14:paraId="432BF4C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7352E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3FA502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05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AA0FC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保存数据短信手机号为空</w:t>
            </w:r>
          </w:p>
        </w:tc>
      </w:tr>
      <w:tr w:rsidR="001D3FE0" w:rsidRPr="00377796" w14:paraId="3C2513F9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85B161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6B6459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06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F564B4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保存数据短信短信内容为空</w:t>
            </w:r>
          </w:p>
        </w:tc>
      </w:tr>
      <w:tr w:rsidR="001D3FE0" w:rsidRPr="00377796" w14:paraId="12D9DD09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57C155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4B9B4C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07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9193A4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此sourceId，appPackage，si…</w:t>
            </w:r>
          </w:p>
        </w:tc>
      </w:tr>
      <w:tr w:rsidR="001D3FE0" w:rsidRPr="00377796" w14:paraId="6DC2867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016FA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25E551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08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DB010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此sourceId注册已达上限 99次</w:t>
            </w:r>
          </w:p>
        </w:tc>
      </w:tr>
      <w:tr w:rsidR="001D3FE0" w:rsidRPr="00377796" w14:paraId="4910E8C3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AE3E74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9EC845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09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7600FF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query为空</w:t>
            </w:r>
          </w:p>
        </w:tc>
      </w:tr>
      <w:tr w:rsidR="001D3FE0" w:rsidRPr="00377796" w14:paraId="2825F6BC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BE6E8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A3549D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1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F1D285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无效的mac</w:t>
            </w:r>
          </w:p>
        </w:tc>
      </w:tr>
      <w:tr w:rsidR="001D3FE0" w:rsidRPr="00377796" w14:paraId="57C3504D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77498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4CF24D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1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F82C2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query异常</w:t>
            </w:r>
          </w:p>
        </w:tc>
      </w:tr>
      <w:tr w:rsidR="001D3FE0" w:rsidRPr="00377796" w14:paraId="23B1B5C8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AEC7C5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6B757D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1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8732B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无效的请求</w:t>
            </w:r>
          </w:p>
        </w:tc>
      </w:tr>
      <w:tr w:rsidR="001D3FE0" w:rsidRPr="00377796" w14:paraId="12AC3EDA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9773B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3F77A5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1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DDBD1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运行时异常</w:t>
            </w:r>
          </w:p>
        </w:tc>
      </w:tr>
      <w:tr w:rsidR="001D3FE0" w:rsidRPr="00377796" w14:paraId="7139963D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F3F1B5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8C95A7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414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560CE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参数校验异常</w:t>
            </w:r>
          </w:p>
        </w:tc>
      </w:tr>
      <w:tr w:rsidR="001D3FE0" w:rsidRPr="00377796" w14:paraId="0A70F608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459553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7E720A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500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E997C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注册用户处于黑名单无法操作</w:t>
            </w:r>
          </w:p>
        </w:tc>
      </w:tr>
      <w:tr w:rsidR="001D3FE0" w:rsidRPr="00377796" w14:paraId="63AE6991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9B359F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64EEC1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50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281B5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修改密码用户处于黑名单无法操作</w:t>
            </w:r>
          </w:p>
        </w:tc>
      </w:tr>
      <w:tr w:rsidR="001D3FE0" w:rsidRPr="00377796" w14:paraId="660345DF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514D51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3F9F08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50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4E14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重置密码用户处于黑名单无法操作</w:t>
            </w:r>
          </w:p>
        </w:tc>
      </w:tr>
      <w:tr w:rsidR="001D3FE0" w:rsidRPr="00377796" w14:paraId="6D0C8C4D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9C5720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C73BAB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50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48EF2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登录用户处于黑名单无法操作</w:t>
            </w:r>
          </w:p>
        </w:tc>
      </w:tr>
      <w:tr w:rsidR="001D3FE0" w:rsidRPr="00377796" w14:paraId="164BFA22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56F68F3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19F93B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801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7B4D2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aoi token 手机号码非法</w:t>
            </w:r>
          </w:p>
        </w:tc>
      </w:tr>
      <w:tr w:rsidR="001D3FE0" w:rsidRPr="00377796" w14:paraId="31F32EEF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C7B4E7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73F7DB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802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F862CC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aoi token 手机号码未注册</w:t>
            </w:r>
          </w:p>
        </w:tc>
      </w:tr>
      <w:tr w:rsidR="001D3FE0" w:rsidRPr="00377796" w14:paraId="5F45BE54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5C665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CFA19A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803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77640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aoi token 请求超时</w:t>
            </w:r>
          </w:p>
        </w:tc>
      </w:tr>
      <w:tr w:rsidR="001D3FE0" w:rsidRPr="00377796" w14:paraId="07FFE783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A38F89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C62747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804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DDA496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aoi token 用户已确认登录</w:t>
            </w:r>
          </w:p>
        </w:tc>
      </w:tr>
      <w:tr w:rsidR="001D3FE0" w:rsidRPr="00377796" w14:paraId="02F7ADC7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6137F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AD2BD0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805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6BB2E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aoi token 用户已取消登录</w:t>
            </w:r>
          </w:p>
        </w:tc>
      </w:tr>
      <w:tr w:rsidR="001D3FE0" w:rsidRPr="00377796" w14:paraId="7AD49815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D26B81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732742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806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B5CF0B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aoi token sourceid不合法</w:t>
            </w:r>
          </w:p>
        </w:tc>
      </w:tr>
      <w:tr w:rsidR="001D3FE0" w:rsidRPr="00377796" w14:paraId="01A87C92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DB5B95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554A02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807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04F143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aoi 用户不在线</w:t>
            </w:r>
          </w:p>
        </w:tc>
      </w:tr>
      <w:tr w:rsidR="001D3FE0" w:rsidRPr="00377796" w14:paraId="3E59E38E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BFAFB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C53F5F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808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1D0BC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aoi 短信已发送，用户还未确认</w:t>
            </w:r>
          </w:p>
        </w:tc>
      </w:tr>
      <w:tr w:rsidR="001D3FE0" w:rsidRPr="00377796" w14:paraId="3FBD304F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7B87A5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0F7C3D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809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1E0BF2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短信发送失败</w:t>
            </w:r>
          </w:p>
        </w:tc>
      </w:tr>
      <w:tr w:rsidR="001D3FE0" w:rsidRPr="00377796" w14:paraId="12E60293" w14:textId="77777777" w:rsidTr="001D3FE0">
        <w:trPr>
          <w:trHeight w:val="320"/>
        </w:trPr>
        <w:tc>
          <w:tcPr>
            <w:tcW w:w="123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F32808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392E0" w14:textId="77777777" w:rsidR="001D3FE0" w:rsidRPr="00377796" w:rsidRDefault="001D3FE0" w:rsidP="0036312D">
            <w:pPr>
              <w:widowControl/>
              <w:jc w:val="left"/>
              <w:rPr>
                <w:kern w:val="0"/>
              </w:rPr>
            </w:pPr>
            <w:r w:rsidRPr="00377796">
              <w:rPr>
                <w:kern w:val="0"/>
              </w:rPr>
              <w:t>103899</w:t>
            </w:r>
          </w:p>
        </w:tc>
        <w:tc>
          <w:tcPr>
            <w:tcW w:w="59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36584A" w14:textId="77777777" w:rsidR="001D3FE0" w:rsidRPr="00377796" w:rsidRDefault="001D3FE0" w:rsidP="0036312D">
            <w:pPr>
              <w:widowControl/>
              <w:jc w:val="left"/>
              <w:rPr>
                <w:rFonts w:ascii="宋体" w:hAnsi="宋体"/>
                <w:kern w:val="0"/>
              </w:rPr>
            </w:pPr>
            <w:r w:rsidRPr="00377796">
              <w:rPr>
                <w:rFonts w:ascii="宋体" w:hAnsi="宋体" w:hint="eastAsia"/>
                <w:kern w:val="0"/>
              </w:rPr>
              <w:t>aoi token 其他错误</w:t>
            </w:r>
          </w:p>
        </w:tc>
      </w:tr>
    </w:tbl>
    <w:bookmarkEnd w:id="155"/>
    <w:p w14:paraId="17D5269B" w14:textId="1CFD8644" w:rsidR="00D8253B" w:rsidRDefault="00D8253B" w:rsidP="00A979AF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  <w:r>
        <w:rPr>
          <w:rFonts w:hint="eastAsia"/>
        </w:rPr>
        <w:t>注</w:t>
      </w:r>
      <w:r>
        <w:t>：未定义的错误</w:t>
      </w:r>
      <w:r>
        <w:rPr>
          <w:rFonts w:hint="eastAsia"/>
        </w:rPr>
        <w:t>码</w:t>
      </w:r>
      <w:r>
        <w:t>为系统错误</w:t>
      </w:r>
      <w:r>
        <w:rPr>
          <w:rFonts w:hint="eastAsia"/>
        </w:rPr>
        <w:t>码，</w:t>
      </w:r>
      <w:r>
        <w:t>不作重复定义。</w:t>
      </w:r>
    </w:p>
    <w:p w14:paraId="0DADB7F1" w14:textId="77777777" w:rsidR="00A979AF" w:rsidRDefault="00A979AF" w:rsidP="00A979AF">
      <w:pPr>
        <w:jc w:val="left"/>
        <w:rPr>
          <w:rFonts w:ascii="微软雅黑" w:eastAsia="微软雅黑" w:hAnsi="微软雅黑"/>
          <w:color w:val="626262"/>
          <w:szCs w:val="21"/>
          <w:shd w:val="clear" w:color="auto" w:fill="FFFFFF"/>
        </w:rPr>
      </w:pPr>
    </w:p>
    <w:p w14:paraId="5C764761" w14:textId="77777777" w:rsidR="00A979AF" w:rsidRPr="00A979AF" w:rsidRDefault="00A979AF" w:rsidP="00A979AF">
      <w:pPr>
        <w:rPr>
          <w:lang w:val="x-none" w:eastAsia="x-none"/>
        </w:rPr>
      </w:pPr>
    </w:p>
    <w:bookmarkEnd w:id="18"/>
    <w:bookmarkEnd w:id="19"/>
    <w:bookmarkEnd w:id="20"/>
    <w:bookmarkEnd w:id="21"/>
    <w:p w14:paraId="409D423C" w14:textId="77777777" w:rsidR="00A979AF" w:rsidRDefault="00A979AF"/>
    <w:sectPr w:rsidR="00A979AF" w:rsidSect="003D5994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C32F568" w14:textId="77777777" w:rsidR="000D29C1" w:rsidRDefault="000D29C1">
      <w:r>
        <w:separator/>
      </w:r>
    </w:p>
  </w:endnote>
  <w:endnote w:type="continuationSeparator" w:id="0">
    <w:p w14:paraId="49D680F1" w14:textId="77777777" w:rsidR="000D29C1" w:rsidRDefault="000D29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Menlo Regular">
    <w:charset w:val="00"/>
    <w:family w:val="auto"/>
    <w:pitch w:val="variable"/>
    <w:sig w:usb0="E60022FF" w:usb1="D200F9FB" w:usb2="02000028" w:usb3="00000000" w:csb0="000001D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Heiti SC Light">
    <w:panose1 w:val="02000000000000000000"/>
    <w:charset w:val="86"/>
    <w:family w:val="auto"/>
    <w:pitch w:val="variable"/>
    <w:sig w:usb0="8000002F" w:usb1="080E004A" w:usb2="00000010" w:usb3="00000000" w:csb0="003E0000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auto"/>
    <w:pitch w:val="variable"/>
    <w:sig w:usb0="00000287" w:usb1="00000000" w:usb2="00000000" w:usb3="00000000" w:csb0="0000009F" w:csb1="00000000"/>
  </w:font>
  <w:font w:name="Courier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44B7AC" w14:textId="77777777" w:rsidR="00483DD5" w:rsidRDefault="00483DD5">
    <w:pPr>
      <w:pStyle w:val="a7"/>
    </w:pPr>
    <w:r>
      <w:rPr>
        <w:rFonts w:hint="eastAsia"/>
        <w:kern w:val="0"/>
      </w:rPr>
      <w:t xml:space="preserve">第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C84054">
      <w:rPr>
        <w:noProof/>
        <w:kern w:val="0"/>
      </w:rPr>
      <w:t>37</w:t>
    </w:r>
    <w:r>
      <w:rPr>
        <w:kern w:val="0"/>
      </w:rPr>
      <w:fldChar w:fldCharType="end"/>
    </w:r>
    <w:r>
      <w:rPr>
        <w:rFonts w:hint="eastAsia"/>
        <w:kern w:val="0"/>
      </w:rPr>
      <w:t xml:space="preserve"> 页 共 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 w:rsidR="00C84054">
      <w:rPr>
        <w:noProof/>
        <w:kern w:val="0"/>
      </w:rPr>
      <w:t>37</w:t>
    </w:r>
    <w:r>
      <w:rPr>
        <w:kern w:val="0"/>
      </w:rPr>
      <w:fldChar w:fldCharType="end"/>
    </w:r>
    <w:r>
      <w:rPr>
        <w:rFonts w:hint="eastAsia"/>
        <w:kern w:val="0"/>
      </w:rPr>
      <w:t xml:space="preserve"> 页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ACCCDF" w14:textId="77777777" w:rsidR="000D29C1" w:rsidRDefault="000D29C1">
      <w:r>
        <w:separator/>
      </w:r>
    </w:p>
  </w:footnote>
  <w:footnote w:type="continuationSeparator" w:id="0">
    <w:p w14:paraId="7A7740C3" w14:textId="77777777" w:rsidR="000D29C1" w:rsidRDefault="000D29C1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406BAA" w14:textId="77777777" w:rsidR="00483DD5" w:rsidRDefault="00483DD5">
    <w:pPr>
      <w:pStyle w:val="a5"/>
      <w:jc w:val="right"/>
    </w:pPr>
    <w:r>
      <w:rPr>
        <w:rFonts w:hint="eastAsia"/>
      </w:rPr>
      <w:t>统一认证开发指南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1D"/>
    <w:multiLevelType w:val="multilevel"/>
    <w:tmpl w:val="32B2307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EC0676"/>
    <w:multiLevelType w:val="multilevel"/>
    <w:tmpl w:val="53855017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2">
    <w:nsid w:val="0F3639F0"/>
    <w:multiLevelType w:val="multilevel"/>
    <w:tmpl w:val="8E167BE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3">
    <w:nsid w:val="111D3945"/>
    <w:multiLevelType w:val="multilevel"/>
    <w:tmpl w:val="53855017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4">
    <w:nsid w:val="13CF1AE6"/>
    <w:multiLevelType w:val="multilevel"/>
    <w:tmpl w:val="53855017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5">
    <w:nsid w:val="1A3777DF"/>
    <w:multiLevelType w:val="multilevel"/>
    <w:tmpl w:val="8E167BE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6">
    <w:nsid w:val="1E1706D3"/>
    <w:multiLevelType w:val="multilevel"/>
    <w:tmpl w:val="8E167BE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7">
    <w:nsid w:val="21F745B5"/>
    <w:multiLevelType w:val="multilevel"/>
    <w:tmpl w:val="53855017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8">
    <w:nsid w:val="25434343"/>
    <w:multiLevelType w:val="multilevel"/>
    <w:tmpl w:val="8E167BE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9">
    <w:nsid w:val="3042136C"/>
    <w:multiLevelType w:val="hybridMultilevel"/>
    <w:tmpl w:val="EC5AC674"/>
    <w:lvl w:ilvl="0" w:tplc="75F257B4">
      <w:start w:val="7"/>
      <w:numFmt w:val="bullet"/>
      <w:lvlText w:val="-"/>
      <w:lvlJc w:val="left"/>
      <w:pPr>
        <w:ind w:left="780" w:hanging="360"/>
      </w:pPr>
      <w:rPr>
        <w:rFonts w:ascii="微软雅黑" w:eastAsia="微软雅黑" w:hAnsi="微软雅黑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10">
    <w:nsid w:val="31C7527E"/>
    <w:multiLevelType w:val="multilevel"/>
    <w:tmpl w:val="53855017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11">
    <w:nsid w:val="32A814B0"/>
    <w:multiLevelType w:val="multilevel"/>
    <w:tmpl w:val="8E167BE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12">
    <w:nsid w:val="32B61FF0"/>
    <w:multiLevelType w:val="multilevel"/>
    <w:tmpl w:val="53855017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13">
    <w:nsid w:val="341E227B"/>
    <w:multiLevelType w:val="multilevel"/>
    <w:tmpl w:val="53855017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14">
    <w:nsid w:val="35122C73"/>
    <w:multiLevelType w:val="multilevel"/>
    <w:tmpl w:val="35122C73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5E6DFB"/>
    <w:multiLevelType w:val="hybridMultilevel"/>
    <w:tmpl w:val="D26C0DDE"/>
    <w:lvl w:ilvl="0" w:tplc="30A21576">
      <w:numFmt w:val="bullet"/>
      <w:lvlText w:val="-"/>
      <w:lvlJc w:val="left"/>
      <w:pPr>
        <w:ind w:left="786" w:hanging="360"/>
      </w:pPr>
      <w:rPr>
        <w:rFonts w:ascii="Menlo Regular" w:eastAsia="宋体" w:hAnsi="Menlo Regular" w:cs="Menlo Regular" w:hint="default"/>
      </w:rPr>
    </w:lvl>
    <w:lvl w:ilvl="1" w:tplc="04090003" w:tentative="1">
      <w:start w:val="1"/>
      <w:numFmt w:val="bullet"/>
      <w:lvlText w:val=""/>
      <w:lvlJc w:val="left"/>
      <w:pPr>
        <w:ind w:left="138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6" w:hanging="480"/>
      </w:pPr>
      <w:rPr>
        <w:rFonts w:ascii="Wingdings" w:hAnsi="Wingdings" w:hint="default"/>
      </w:rPr>
    </w:lvl>
  </w:abstractNum>
  <w:abstractNum w:abstractNumId="16">
    <w:nsid w:val="44081777"/>
    <w:multiLevelType w:val="hybridMultilevel"/>
    <w:tmpl w:val="EE387F0A"/>
    <w:lvl w:ilvl="0" w:tplc="447A5CA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4F2B638B"/>
    <w:multiLevelType w:val="hybridMultilevel"/>
    <w:tmpl w:val="384C360E"/>
    <w:lvl w:ilvl="0" w:tplc="FC700A86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8">
    <w:nsid w:val="52E97B63"/>
    <w:multiLevelType w:val="multilevel"/>
    <w:tmpl w:val="53855017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19">
    <w:nsid w:val="53855017"/>
    <w:multiLevelType w:val="multilevel"/>
    <w:tmpl w:val="E0D84894"/>
    <w:lvl w:ilvl="0">
      <w:start w:val="1"/>
      <w:numFmt w:val="decimal"/>
      <w:pStyle w:val="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575"/>
        </w:tabs>
        <w:ind w:left="575" w:hanging="575"/>
      </w:pPr>
      <w:rPr>
        <w:rFonts w:ascii="Calibri" w:hAnsi="Calibri" w:hint="default"/>
        <w:sz w:val="36"/>
        <w:szCs w:val="36"/>
      </w:rPr>
    </w:lvl>
    <w:lvl w:ilvl="2">
      <w:start w:val="1"/>
      <w:numFmt w:val="decimal"/>
      <w:pStyle w:val="3"/>
      <w:lvlText w:val="%1.%2.%3."/>
      <w:lvlJc w:val="left"/>
      <w:pPr>
        <w:tabs>
          <w:tab w:val="num" w:pos="1430"/>
        </w:tabs>
        <w:ind w:left="143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20">
    <w:nsid w:val="53855903"/>
    <w:multiLevelType w:val="singleLevel"/>
    <w:tmpl w:val="53855903"/>
    <w:lvl w:ilvl="0">
      <w:start w:val="1"/>
      <w:numFmt w:val="decimal"/>
      <w:pStyle w:val="QB3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21">
    <w:nsid w:val="58F5658E"/>
    <w:multiLevelType w:val="multilevel"/>
    <w:tmpl w:val="53855017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22">
    <w:nsid w:val="5F260C3B"/>
    <w:multiLevelType w:val="multilevel"/>
    <w:tmpl w:val="53855017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23">
    <w:nsid w:val="616415D5"/>
    <w:multiLevelType w:val="multilevel"/>
    <w:tmpl w:val="8E167BE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24">
    <w:nsid w:val="65FB0CC1"/>
    <w:multiLevelType w:val="hybridMultilevel"/>
    <w:tmpl w:val="FE42B3C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>
    <w:nsid w:val="699B3B37"/>
    <w:multiLevelType w:val="multilevel"/>
    <w:tmpl w:val="53855017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26">
    <w:nsid w:val="69D27D4E"/>
    <w:multiLevelType w:val="hybridMultilevel"/>
    <w:tmpl w:val="F7286A22"/>
    <w:lvl w:ilvl="0" w:tplc="95127DB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>
    <w:nsid w:val="716207EC"/>
    <w:multiLevelType w:val="hybridMultilevel"/>
    <w:tmpl w:val="46CE9C7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>
    <w:nsid w:val="72114ED4"/>
    <w:multiLevelType w:val="multilevel"/>
    <w:tmpl w:val="72114ED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hint="default"/>
        <w:sz w:val="21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609"/>
        </w:tabs>
        <w:ind w:left="16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391"/>
        </w:tabs>
        <w:ind w:left="139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352"/>
        </w:tabs>
        <w:ind w:left="135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Restart w:val="1"/>
      <w:suff w:val="space"/>
      <w:lvlText w:val="图%1.%7"/>
      <w:lvlJc w:val="left"/>
      <w:pPr>
        <w:ind w:left="1276" w:hanging="1276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</w:rPr>
    </w:lvl>
    <w:lvl w:ilvl="7">
      <w:start w:val="1"/>
      <w:numFmt w:val="decimal"/>
      <w:lvlRestart w:val="1"/>
      <w:suff w:val="space"/>
      <w:lvlText w:val="表%1-%8"/>
      <w:lvlJc w:val="left"/>
      <w:pPr>
        <w:ind w:left="1276" w:hanging="1276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9">
    <w:nsid w:val="7FB21A20"/>
    <w:multiLevelType w:val="multilevel"/>
    <w:tmpl w:val="7FB21A2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21"/>
        </w:tabs>
        <w:ind w:left="648" w:hanging="18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eastAsia"/>
        <w:b/>
        <w:i w:val="0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200"/>
        </w:tabs>
        <w:ind w:left="7200" w:hanging="1440"/>
      </w:pPr>
      <w:rPr>
        <w:rFonts w:hint="default"/>
      </w:rPr>
    </w:lvl>
  </w:abstractNum>
  <w:num w:numId="1">
    <w:abstractNumId w:val="19"/>
  </w:num>
  <w:num w:numId="2">
    <w:abstractNumId w:val="20"/>
  </w:num>
  <w:num w:numId="3">
    <w:abstractNumId w:val="14"/>
  </w:num>
  <w:num w:numId="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6"/>
  </w:num>
  <w:num w:numId="6">
    <w:abstractNumId w:val="28"/>
  </w:num>
  <w:num w:numId="7">
    <w:abstractNumId w:val="0"/>
  </w:num>
  <w:num w:numId="8">
    <w:abstractNumId w:val="12"/>
  </w:num>
  <w:num w:numId="9">
    <w:abstractNumId w:val="15"/>
  </w:num>
  <w:num w:numId="10">
    <w:abstractNumId w:val="16"/>
  </w:num>
  <w:num w:numId="11">
    <w:abstractNumId w:val="17"/>
  </w:num>
  <w:num w:numId="12">
    <w:abstractNumId w:val="24"/>
  </w:num>
  <w:num w:numId="13">
    <w:abstractNumId w:val="25"/>
  </w:num>
  <w:num w:numId="14">
    <w:abstractNumId w:val="27"/>
  </w:num>
  <w:num w:numId="15">
    <w:abstractNumId w:val="3"/>
  </w:num>
  <w:num w:numId="16">
    <w:abstractNumId w:val="7"/>
  </w:num>
  <w:num w:numId="17">
    <w:abstractNumId w:val="6"/>
  </w:num>
  <w:num w:numId="18">
    <w:abstractNumId w:val="8"/>
  </w:num>
  <w:num w:numId="19">
    <w:abstractNumId w:val="5"/>
  </w:num>
  <w:num w:numId="20">
    <w:abstractNumId w:val="22"/>
  </w:num>
  <w:num w:numId="21">
    <w:abstractNumId w:val="10"/>
  </w:num>
  <w:num w:numId="22">
    <w:abstractNumId w:val="21"/>
  </w:num>
  <w:num w:numId="23">
    <w:abstractNumId w:val="18"/>
  </w:num>
  <w:num w:numId="24">
    <w:abstractNumId w:val="2"/>
  </w:num>
  <w:num w:numId="25">
    <w:abstractNumId w:val="1"/>
  </w:num>
  <w:num w:numId="26">
    <w:abstractNumId w:val="23"/>
  </w:num>
  <w:num w:numId="27">
    <w:abstractNumId w:val="11"/>
  </w:num>
  <w:num w:numId="28">
    <w:abstractNumId w:val="13"/>
  </w:num>
  <w:num w:numId="29">
    <w:abstractNumId w:val="4"/>
  </w:num>
  <w:num w:numId="30">
    <w:abstractNumId w:val="9"/>
  </w:num>
  <w:num w:numId="31">
    <w:abstractNumId w:val="29"/>
  </w:num>
  <w:num w:numId="3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doNotDisplayPageBoundaries/>
  <w:bordersDoNotSurroundHeader/>
  <w:bordersDoNotSurroundFooter/>
  <w:proofState w:grammar="clean"/>
  <w:defaultTabStop w:val="420"/>
  <w:drawingGridVerticalSpacing w:val="20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5E04"/>
    <w:rsid w:val="00022366"/>
    <w:rsid w:val="00024DEA"/>
    <w:rsid w:val="00041957"/>
    <w:rsid w:val="000A1F52"/>
    <w:rsid w:val="000D29C1"/>
    <w:rsid w:val="001D3FE0"/>
    <w:rsid w:val="00223AB5"/>
    <w:rsid w:val="0032009F"/>
    <w:rsid w:val="00334CA1"/>
    <w:rsid w:val="0036312D"/>
    <w:rsid w:val="003C450A"/>
    <w:rsid w:val="003D20D5"/>
    <w:rsid w:val="003D5994"/>
    <w:rsid w:val="0040293D"/>
    <w:rsid w:val="00483DD5"/>
    <w:rsid w:val="00502FE8"/>
    <w:rsid w:val="00541A69"/>
    <w:rsid w:val="00543580"/>
    <w:rsid w:val="00557806"/>
    <w:rsid w:val="005E09A1"/>
    <w:rsid w:val="005E4D48"/>
    <w:rsid w:val="00617B20"/>
    <w:rsid w:val="00691A10"/>
    <w:rsid w:val="006A0A46"/>
    <w:rsid w:val="006F34C0"/>
    <w:rsid w:val="00737D26"/>
    <w:rsid w:val="00743998"/>
    <w:rsid w:val="007510E5"/>
    <w:rsid w:val="007662CB"/>
    <w:rsid w:val="007B3435"/>
    <w:rsid w:val="007E199F"/>
    <w:rsid w:val="007F6317"/>
    <w:rsid w:val="007F6A71"/>
    <w:rsid w:val="00802315"/>
    <w:rsid w:val="008D1B7F"/>
    <w:rsid w:val="008D2A2A"/>
    <w:rsid w:val="008F2923"/>
    <w:rsid w:val="00906B51"/>
    <w:rsid w:val="009A40A7"/>
    <w:rsid w:val="009C1EEF"/>
    <w:rsid w:val="00A64C0E"/>
    <w:rsid w:val="00A87602"/>
    <w:rsid w:val="00A979AF"/>
    <w:rsid w:val="00B147F7"/>
    <w:rsid w:val="00B55C76"/>
    <w:rsid w:val="00C5523F"/>
    <w:rsid w:val="00C84054"/>
    <w:rsid w:val="00CC7123"/>
    <w:rsid w:val="00CD767C"/>
    <w:rsid w:val="00D46385"/>
    <w:rsid w:val="00D806DF"/>
    <w:rsid w:val="00D8253B"/>
    <w:rsid w:val="00D9199A"/>
    <w:rsid w:val="00D95E04"/>
    <w:rsid w:val="00DB2C04"/>
    <w:rsid w:val="00DF5F47"/>
    <w:rsid w:val="00E0730B"/>
    <w:rsid w:val="00E7269D"/>
    <w:rsid w:val="00E93912"/>
    <w:rsid w:val="00EB14FD"/>
    <w:rsid w:val="00EF60F2"/>
    <w:rsid w:val="00FA4F1C"/>
    <w:rsid w:val="00FE1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A06CCB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0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34" w:qFormat="1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334CA1"/>
    <w:pPr>
      <w:widowControl w:val="0"/>
      <w:jc w:val="both"/>
    </w:pPr>
    <w:rPr>
      <w:rFonts w:ascii="Times New Roman" w:eastAsia="宋体" w:hAnsi="Times New Roman" w:cs="Times New Roman"/>
      <w:color w:val="000000"/>
    </w:rPr>
  </w:style>
  <w:style w:type="paragraph" w:styleId="1">
    <w:name w:val="heading 1"/>
    <w:basedOn w:val="a"/>
    <w:next w:val="a"/>
    <w:link w:val="10"/>
    <w:qFormat/>
    <w:rsid w:val="00D95E04"/>
    <w:pPr>
      <w:keepNext/>
      <w:keepLines/>
      <w:numPr>
        <w:numId w:val="1"/>
      </w:numPr>
      <w:tabs>
        <w:tab w:val="left" w:pos="432"/>
      </w:tabs>
      <w:spacing w:before="340" w:after="330" w:line="578" w:lineRule="auto"/>
      <w:outlineLvl w:val="0"/>
    </w:pPr>
    <w:rPr>
      <w:b/>
      <w:bCs/>
      <w:color w:val="auto"/>
      <w:kern w:val="44"/>
      <w:sz w:val="48"/>
      <w:szCs w:val="44"/>
      <w:lang w:val="x-none" w:eastAsia="x-none"/>
    </w:rPr>
  </w:style>
  <w:style w:type="paragraph" w:styleId="2">
    <w:name w:val="heading 2"/>
    <w:basedOn w:val="a"/>
    <w:next w:val="a"/>
    <w:link w:val="20"/>
    <w:qFormat/>
    <w:rsid w:val="00D95E04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" w:hAnsi="Calibri"/>
      <w:b/>
      <w:bCs/>
      <w:color w:val="auto"/>
      <w:kern w:val="0"/>
      <w:sz w:val="36"/>
      <w:szCs w:val="32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rsid w:val="00D95E0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0"/>
      <w:szCs w:val="32"/>
      <w:lang w:val="x-none" w:eastAsia="x-none"/>
    </w:rPr>
  </w:style>
  <w:style w:type="paragraph" w:styleId="4">
    <w:name w:val="heading 4"/>
    <w:basedOn w:val="a"/>
    <w:next w:val="a"/>
    <w:link w:val="40"/>
    <w:qFormat/>
    <w:rsid w:val="00D8253B"/>
    <w:pPr>
      <w:keepNext/>
      <w:keepLines/>
      <w:widowControl/>
      <w:numPr>
        <w:ilvl w:val="3"/>
        <w:numId w:val="1"/>
      </w:numPr>
      <w:tabs>
        <w:tab w:val="left" w:pos="864"/>
      </w:tabs>
      <w:topLinePunct/>
      <w:adjustRightInd w:val="0"/>
      <w:snapToGrid w:val="0"/>
      <w:spacing w:before="160" w:after="160" w:line="240" w:lineRule="atLeast"/>
      <w:ind w:rightChars="100" w:right="100"/>
      <w:jc w:val="left"/>
      <w:outlineLvl w:val="3"/>
    </w:pPr>
    <w:rPr>
      <w:rFonts w:eastAsia="黑体"/>
      <w:bCs/>
      <w:color w:val="auto"/>
      <w:sz w:val="21"/>
      <w:szCs w:val="21"/>
      <w:lang w:val="x-none" w:eastAsia="x-none"/>
    </w:rPr>
  </w:style>
  <w:style w:type="paragraph" w:styleId="5">
    <w:name w:val="heading 5"/>
    <w:basedOn w:val="a"/>
    <w:next w:val="a"/>
    <w:link w:val="50"/>
    <w:uiPriority w:val="9"/>
    <w:qFormat/>
    <w:rsid w:val="00D8253B"/>
    <w:pPr>
      <w:keepNext/>
      <w:keepLines/>
      <w:numPr>
        <w:ilvl w:val="4"/>
        <w:numId w:val="1"/>
      </w:numPr>
      <w:tabs>
        <w:tab w:val="left" w:pos="1008"/>
      </w:tabs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0"/>
    <w:uiPriority w:val="9"/>
    <w:qFormat/>
    <w:rsid w:val="00D8253B"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eastAsia="黑体" w:hAnsi="Arial"/>
      <w:b/>
    </w:rPr>
  </w:style>
  <w:style w:type="paragraph" w:styleId="7">
    <w:name w:val="heading 7"/>
    <w:basedOn w:val="a"/>
    <w:next w:val="a"/>
    <w:link w:val="70"/>
    <w:uiPriority w:val="9"/>
    <w:qFormat/>
    <w:rsid w:val="00D8253B"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</w:rPr>
  </w:style>
  <w:style w:type="paragraph" w:styleId="8">
    <w:name w:val="heading 8"/>
    <w:basedOn w:val="a"/>
    <w:next w:val="a"/>
    <w:link w:val="80"/>
    <w:uiPriority w:val="9"/>
    <w:qFormat/>
    <w:rsid w:val="00D8253B"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0"/>
    <w:uiPriority w:val="9"/>
    <w:qFormat/>
    <w:rsid w:val="00D8253B"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eastAsia="黑体" w:hAnsi="Arial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rsid w:val="00D95E04"/>
    <w:rPr>
      <w:rFonts w:ascii="Times New Roman" w:eastAsia="宋体" w:hAnsi="Times New Roman" w:cs="Times New Roman"/>
      <w:b/>
      <w:bCs/>
      <w:kern w:val="44"/>
      <w:sz w:val="48"/>
      <w:szCs w:val="44"/>
      <w:lang w:val="x-none" w:eastAsia="x-none"/>
    </w:rPr>
  </w:style>
  <w:style w:type="character" w:customStyle="1" w:styleId="20">
    <w:name w:val="标题 2字符"/>
    <w:basedOn w:val="a0"/>
    <w:link w:val="2"/>
    <w:rsid w:val="00D95E04"/>
    <w:rPr>
      <w:rFonts w:ascii="Calibri" w:eastAsia="宋体" w:hAnsi="Calibri" w:cs="Times New Roman"/>
      <w:b/>
      <w:bCs/>
      <w:kern w:val="0"/>
      <w:sz w:val="36"/>
      <w:szCs w:val="32"/>
      <w:lang w:val="x-none" w:eastAsia="x-none"/>
    </w:rPr>
  </w:style>
  <w:style w:type="character" w:customStyle="1" w:styleId="30">
    <w:name w:val="标题 3字符"/>
    <w:basedOn w:val="a0"/>
    <w:link w:val="3"/>
    <w:uiPriority w:val="9"/>
    <w:rsid w:val="00D95E04"/>
    <w:rPr>
      <w:rFonts w:ascii="Times New Roman" w:eastAsia="宋体" w:hAnsi="Times New Roman" w:cs="Times New Roman"/>
      <w:b/>
      <w:bCs/>
      <w:color w:val="000000"/>
      <w:sz w:val="30"/>
      <w:szCs w:val="32"/>
      <w:lang w:val="x-none" w:eastAsia="x-none"/>
    </w:rPr>
  </w:style>
  <w:style w:type="character" w:styleId="a3">
    <w:name w:val="Hyperlink"/>
    <w:uiPriority w:val="99"/>
    <w:rsid w:val="00D95E04"/>
    <w:rPr>
      <w:color w:val="0000FF"/>
      <w:u w:val="single"/>
    </w:rPr>
  </w:style>
  <w:style w:type="character" w:customStyle="1" w:styleId="a4">
    <w:name w:val="页眉字符"/>
    <w:link w:val="a5"/>
    <w:rsid w:val="00D95E04"/>
    <w:rPr>
      <w:sz w:val="18"/>
      <w:szCs w:val="18"/>
    </w:rPr>
  </w:style>
  <w:style w:type="character" w:customStyle="1" w:styleId="a6">
    <w:name w:val="页脚字符"/>
    <w:link w:val="a7"/>
    <w:rsid w:val="00D95E04"/>
    <w:rPr>
      <w:sz w:val="18"/>
      <w:szCs w:val="18"/>
    </w:rPr>
  </w:style>
  <w:style w:type="paragraph" w:styleId="11">
    <w:name w:val="toc 1"/>
    <w:next w:val="a"/>
    <w:uiPriority w:val="39"/>
    <w:rsid w:val="00D95E04"/>
    <w:pPr>
      <w:spacing w:beforeLines="38" w:before="118"/>
    </w:pPr>
    <w:rPr>
      <w:rFonts w:ascii="Times New Roman" w:eastAsia="宋体" w:hAnsi="Times New Roman" w:cs="Times New Roman"/>
      <w:b/>
      <w:bCs/>
      <w:i/>
      <w:iCs/>
      <w:kern w:val="0"/>
      <w:szCs w:val="20"/>
    </w:rPr>
  </w:style>
  <w:style w:type="paragraph" w:styleId="a5">
    <w:name w:val="header"/>
    <w:basedOn w:val="a"/>
    <w:link w:val="a4"/>
    <w:rsid w:val="00D95E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color w:val="auto"/>
      <w:sz w:val="18"/>
      <w:szCs w:val="18"/>
    </w:rPr>
  </w:style>
  <w:style w:type="character" w:customStyle="1" w:styleId="12">
    <w:name w:val="页眉字符1"/>
    <w:basedOn w:val="a0"/>
    <w:uiPriority w:val="99"/>
    <w:semiHidden/>
    <w:rsid w:val="00D95E04"/>
    <w:rPr>
      <w:rFonts w:ascii="Times New Roman" w:eastAsia="宋体" w:hAnsi="Times New Roman" w:cs="Times New Roman"/>
      <w:color w:val="000000"/>
      <w:sz w:val="18"/>
      <w:szCs w:val="18"/>
    </w:rPr>
  </w:style>
  <w:style w:type="paragraph" w:styleId="21">
    <w:name w:val="toc 2"/>
    <w:next w:val="a"/>
    <w:uiPriority w:val="39"/>
    <w:rsid w:val="00D95E04"/>
    <w:pPr>
      <w:spacing w:beforeLines="38" w:before="118"/>
    </w:pPr>
    <w:rPr>
      <w:rFonts w:ascii="Times New Roman" w:eastAsia="宋体" w:hAnsi="Times New Roman" w:cs="Times New Roman"/>
      <w:b/>
      <w:bCs/>
      <w:kern w:val="0"/>
      <w:sz w:val="22"/>
      <w:szCs w:val="22"/>
    </w:rPr>
  </w:style>
  <w:style w:type="paragraph" w:styleId="a7">
    <w:name w:val="footer"/>
    <w:basedOn w:val="a"/>
    <w:link w:val="a6"/>
    <w:rsid w:val="00D95E04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color w:val="auto"/>
      <w:sz w:val="18"/>
      <w:szCs w:val="18"/>
    </w:rPr>
  </w:style>
  <w:style w:type="character" w:customStyle="1" w:styleId="13">
    <w:name w:val="页脚字符1"/>
    <w:basedOn w:val="a0"/>
    <w:uiPriority w:val="99"/>
    <w:semiHidden/>
    <w:rsid w:val="00D95E04"/>
    <w:rPr>
      <w:rFonts w:ascii="Times New Roman" w:eastAsia="宋体" w:hAnsi="Times New Roman" w:cs="Times New Roman"/>
      <w:color w:val="000000"/>
      <w:sz w:val="18"/>
      <w:szCs w:val="18"/>
    </w:rPr>
  </w:style>
  <w:style w:type="paragraph" w:styleId="a8">
    <w:name w:val="Normal (Web)"/>
    <w:basedOn w:val="a"/>
    <w:uiPriority w:val="99"/>
    <w:unhideWhenUsed/>
    <w:qFormat/>
    <w:rsid w:val="00D95E04"/>
    <w:pPr>
      <w:widowControl/>
      <w:spacing w:before="100" w:beforeAutospacing="1" w:after="100" w:afterAutospacing="1"/>
      <w:jc w:val="left"/>
    </w:pPr>
    <w:rPr>
      <w:rFonts w:ascii="宋体" w:hAnsi="宋体" w:cs="宋体"/>
      <w:color w:val="auto"/>
      <w:kern w:val="0"/>
    </w:rPr>
  </w:style>
  <w:style w:type="paragraph" w:customStyle="1" w:styleId="14">
    <w:name w:val="列出段落1"/>
    <w:basedOn w:val="a"/>
    <w:uiPriority w:val="72"/>
    <w:qFormat/>
    <w:rsid w:val="00D95E04"/>
    <w:pPr>
      <w:ind w:firstLineChars="200" w:firstLine="420"/>
    </w:pPr>
    <w:rPr>
      <w:rFonts w:ascii="Calibri" w:hAnsi="Calibri"/>
      <w:color w:val="auto"/>
      <w:sz w:val="21"/>
      <w:szCs w:val="22"/>
    </w:rPr>
  </w:style>
  <w:style w:type="paragraph" w:styleId="a9">
    <w:name w:val="Document Map"/>
    <w:basedOn w:val="a"/>
    <w:link w:val="aa"/>
    <w:uiPriority w:val="99"/>
    <w:semiHidden/>
    <w:unhideWhenUsed/>
    <w:rsid w:val="00D95E04"/>
    <w:rPr>
      <w:rFonts w:ascii="宋体"/>
    </w:rPr>
  </w:style>
  <w:style w:type="character" w:customStyle="1" w:styleId="aa">
    <w:name w:val="文档结构图字符"/>
    <w:basedOn w:val="a0"/>
    <w:link w:val="a9"/>
    <w:uiPriority w:val="99"/>
    <w:semiHidden/>
    <w:rsid w:val="00D95E04"/>
    <w:rPr>
      <w:rFonts w:ascii="宋体" w:eastAsia="宋体" w:hAnsi="Times New Roman" w:cs="Times New Roman"/>
      <w:color w:val="000000"/>
    </w:rPr>
  </w:style>
  <w:style w:type="paragraph" w:styleId="ab">
    <w:name w:val="List Paragraph"/>
    <w:basedOn w:val="a"/>
    <w:uiPriority w:val="34"/>
    <w:qFormat/>
    <w:rsid w:val="00EB14FD"/>
    <w:pPr>
      <w:ind w:firstLineChars="200" w:firstLine="420"/>
    </w:pPr>
  </w:style>
  <w:style w:type="character" w:customStyle="1" w:styleId="40">
    <w:name w:val="标题 4字符"/>
    <w:basedOn w:val="a0"/>
    <w:link w:val="4"/>
    <w:rsid w:val="00D8253B"/>
    <w:rPr>
      <w:rFonts w:ascii="Times New Roman" w:eastAsia="黑体" w:hAnsi="Times New Roman" w:cs="Times New Roman"/>
      <w:bCs/>
      <w:sz w:val="21"/>
      <w:szCs w:val="21"/>
      <w:lang w:val="x-none" w:eastAsia="x-none"/>
    </w:rPr>
  </w:style>
  <w:style w:type="character" w:customStyle="1" w:styleId="50">
    <w:name w:val="标题 5字符"/>
    <w:basedOn w:val="a0"/>
    <w:link w:val="5"/>
    <w:uiPriority w:val="9"/>
    <w:rsid w:val="00D8253B"/>
    <w:rPr>
      <w:rFonts w:ascii="Times New Roman" w:eastAsia="宋体" w:hAnsi="Times New Roman" w:cs="Times New Roman"/>
      <w:b/>
      <w:color w:val="000000"/>
      <w:sz w:val="28"/>
    </w:rPr>
  </w:style>
  <w:style w:type="character" w:customStyle="1" w:styleId="60">
    <w:name w:val="标题 6字符"/>
    <w:basedOn w:val="a0"/>
    <w:link w:val="6"/>
    <w:uiPriority w:val="9"/>
    <w:rsid w:val="00D8253B"/>
    <w:rPr>
      <w:rFonts w:ascii="Arial" w:eastAsia="黑体" w:hAnsi="Arial" w:cs="Times New Roman"/>
      <w:b/>
      <w:color w:val="000000"/>
    </w:rPr>
  </w:style>
  <w:style w:type="character" w:customStyle="1" w:styleId="70">
    <w:name w:val="标题 7字符"/>
    <w:basedOn w:val="a0"/>
    <w:link w:val="7"/>
    <w:uiPriority w:val="9"/>
    <w:rsid w:val="00D8253B"/>
    <w:rPr>
      <w:rFonts w:ascii="Times New Roman" w:eastAsia="宋体" w:hAnsi="Times New Roman" w:cs="Times New Roman"/>
      <w:b/>
      <w:color w:val="000000"/>
    </w:rPr>
  </w:style>
  <w:style w:type="character" w:customStyle="1" w:styleId="80">
    <w:name w:val="标题 8字符"/>
    <w:basedOn w:val="a0"/>
    <w:link w:val="8"/>
    <w:uiPriority w:val="9"/>
    <w:rsid w:val="00D8253B"/>
    <w:rPr>
      <w:rFonts w:ascii="Arial" w:eastAsia="黑体" w:hAnsi="Arial" w:cs="Times New Roman"/>
      <w:color w:val="000000"/>
    </w:rPr>
  </w:style>
  <w:style w:type="character" w:customStyle="1" w:styleId="90">
    <w:name w:val="标题 9字符"/>
    <w:basedOn w:val="a0"/>
    <w:link w:val="9"/>
    <w:uiPriority w:val="9"/>
    <w:rsid w:val="00D8253B"/>
    <w:rPr>
      <w:rFonts w:ascii="Arial" w:eastAsia="黑体" w:hAnsi="Arial" w:cs="Times New Roman"/>
      <w:color w:val="000000"/>
      <w:sz w:val="21"/>
    </w:rPr>
  </w:style>
  <w:style w:type="character" w:customStyle="1" w:styleId="QB3Char">
    <w:name w:val="QB标题3 Char"/>
    <w:link w:val="QB3"/>
    <w:rsid w:val="00D8253B"/>
    <w:rPr>
      <w:rFonts w:ascii="Arial" w:eastAsia="黑体" w:hAnsi="Arial"/>
      <w:bCs/>
      <w:sz w:val="18"/>
      <w:szCs w:val="21"/>
      <w:lang w:val="en-US" w:eastAsia="zh-CN"/>
    </w:rPr>
  </w:style>
  <w:style w:type="character" w:customStyle="1" w:styleId="Char">
    <w:name w:val="表格文本 Char"/>
    <w:link w:val="ac"/>
    <w:rsid w:val="00D8253B"/>
    <w:rPr>
      <w:rFonts w:ascii="Arial" w:hAnsi="Arial"/>
      <w:sz w:val="21"/>
      <w:szCs w:val="21"/>
    </w:rPr>
  </w:style>
  <w:style w:type="character" w:customStyle="1" w:styleId="QBChar">
    <w:name w:val="QB正文 Char"/>
    <w:link w:val="QB"/>
    <w:rsid w:val="00D8253B"/>
    <w:rPr>
      <w:rFonts w:ascii="宋体"/>
      <w:sz w:val="21"/>
      <w:lang w:val="en-US" w:eastAsia="zh-CN"/>
    </w:rPr>
  </w:style>
  <w:style w:type="character" w:customStyle="1" w:styleId="QB4Char">
    <w:name w:val="QB标题4 Char"/>
    <w:link w:val="QB4"/>
    <w:rsid w:val="00D8253B"/>
    <w:rPr>
      <w:rFonts w:ascii="Arial" w:eastAsia="黑体" w:hAnsi="Arial"/>
      <w:bCs/>
      <w:sz w:val="18"/>
      <w:szCs w:val="21"/>
      <w:lang w:val="en-US" w:eastAsia="zh-CN"/>
    </w:rPr>
  </w:style>
  <w:style w:type="character" w:customStyle="1" w:styleId="apple-converted-space">
    <w:name w:val="apple-converted-space"/>
    <w:basedOn w:val="a0"/>
    <w:rsid w:val="00D8253B"/>
  </w:style>
  <w:style w:type="character" w:customStyle="1" w:styleId="mw-headline">
    <w:name w:val="mw-headline"/>
    <w:basedOn w:val="a0"/>
    <w:rsid w:val="00D8253B"/>
  </w:style>
  <w:style w:type="character" w:customStyle="1" w:styleId="ad">
    <w:name w:val="文档结构图 字符"/>
    <w:uiPriority w:val="99"/>
    <w:semiHidden/>
    <w:rsid w:val="00D8253B"/>
    <w:rPr>
      <w:rFonts w:ascii="宋体"/>
      <w:kern w:val="2"/>
      <w:sz w:val="18"/>
      <w:szCs w:val="18"/>
    </w:rPr>
  </w:style>
  <w:style w:type="character" w:customStyle="1" w:styleId="Char0">
    <w:name w:val="日期 Char"/>
    <w:link w:val="15"/>
    <w:rsid w:val="00D8253B"/>
  </w:style>
  <w:style w:type="character" w:styleId="ae">
    <w:name w:val="Strong"/>
    <w:qFormat/>
    <w:rsid w:val="00D8253B"/>
    <w:rPr>
      <w:b/>
      <w:bCs/>
    </w:rPr>
  </w:style>
  <w:style w:type="character" w:customStyle="1" w:styleId="af">
    <w:name w:val="批注框文本字符"/>
    <w:link w:val="af0"/>
    <w:uiPriority w:val="99"/>
    <w:rsid w:val="00D8253B"/>
    <w:rPr>
      <w:rFonts w:ascii="Heiti SC Light" w:eastAsia="Heiti SC Light"/>
      <w:color w:val="000000"/>
      <w:sz w:val="18"/>
      <w:szCs w:val="18"/>
    </w:rPr>
  </w:style>
  <w:style w:type="character" w:customStyle="1" w:styleId="Char1">
    <w:name w:val="文档结构图 Char"/>
    <w:link w:val="16"/>
    <w:rsid w:val="00D8253B"/>
    <w:rPr>
      <w:rFonts w:ascii="Heiti SC Light" w:eastAsia="Heiti SC Light"/>
    </w:rPr>
  </w:style>
  <w:style w:type="character" w:customStyle="1" w:styleId="QBChar0">
    <w:name w:val="QB表内文字 Char"/>
    <w:link w:val="QB0"/>
    <w:rsid w:val="00D8253B"/>
    <w:rPr>
      <w:rFonts w:ascii="宋体"/>
      <w:sz w:val="21"/>
      <w:lang w:val="en-US" w:eastAsia="zh-CN"/>
    </w:rPr>
  </w:style>
  <w:style w:type="character" w:customStyle="1" w:styleId="QB2Char">
    <w:name w:val="QB标题2 Char"/>
    <w:link w:val="QB2"/>
    <w:rsid w:val="00D8253B"/>
    <w:rPr>
      <w:rFonts w:ascii="Arial" w:eastAsia="黑体" w:hAnsi="Arial"/>
      <w:bCs/>
      <w:sz w:val="18"/>
      <w:szCs w:val="21"/>
      <w:lang w:val="en-US" w:eastAsia="zh-CN"/>
    </w:rPr>
  </w:style>
  <w:style w:type="character" w:customStyle="1" w:styleId="-5">
    <w:name w:val="深色列表 - 强调文字颜色 5字符"/>
    <w:link w:val="-50"/>
    <w:uiPriority w:val="34"/>
    <w:rsid w:val="00D8253B"/>
    <w:rPr>
      <w:color w:val="000000"/>
      <w:kern w:val="2"/>
      <w:sz w:val="21"/>
      <w:szCs w:val="24"/>
    </w:rPr>
  </w:style>
  <w:style w:type="paragraph" w:styleId="71">
    <w:name w:val="toc 7"/>
    <w:next w:val="a"/>
    <w:uiPriority w:val="39"/>
    <w:unhideWhenUsed/>
    <w:rsid w:val="00D8253B"/>
    <w:rPr>
      <w:rFonts w:ascii="Times New Roman" w:eastAsia="宋体" w:hAnsi="Times New Roman" w:cs="Times New Roman"/>
      <w:kern w:val="0"/>
      <w:sz w:val="20"/>
      <w:szCs w:val="20"/>
    </w:rPr>
  </w:style>
  <w:style w:type="paragraph" w:styleId="51">
    <w:name w:val="toc 5"/>
    <w:next w:val="a"/>
    <w:uiPriority w:val="39"/>
    <w:unhideWhenUsed/>
    <w:rsid w:val="00D8253B"/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af1">
    <w:link w:val="HTML"/>
    <w:uiPriority w:val="99"/>
    <w:unhideWhenUsed/>
    <w:rsid w:val="00D82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/>
    </w:rPr>
  </w:style>
  <w:style w:type="paragraph" w:styleId="31">
    <w:name w:val="toc 3"/>
    <w:next w:val="a"/>
    <w:uiPriority w:val="39"/>
    <w:rsid w:val="00D8253B"/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QB0">
    <w:name w:val="QB表内文字"/>
    <w:basedOn w:val="a"/>
    <w:link w:val="QBChar0"/>
    <w:qFormat/>
    <w:rsid w:val="00D8253B"/>
    <w:pPr>
      <w:autoSpaceDE w:val="0"/>
      <w:autoSpaceDN w:val="0"/>
    </w:pPr>
    <w:rPr>
      <w:rFonts w:ascii="宋体" w:eastAsiaTheme="minorEastAsia" w:hAnsiTheme="minorHAnsi" w:cstheme="minorBidi"/>
      <w:color w:val="auto"/>
      <w:sz w:val="21"/>
    </w:rPr>
  </w:style>
  <w:style w:type="paragraph" w:styleId="81">
    <w:name w:val="toc 8"/>
    <w:next w:val="a"/>
    <w:rsid w:val="00D8253B"/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QB1">
    <w:name w:val="QB表"/>
    <w:basedOn w:val="QB"/>
    <w:next w:val="QB"/>
    <w:rsid w:val="00D8253B"/>
    <w:pPr>
      <w:numPr>
        <w:ilvl w:val="7"/>
        <w:numId w:val="2"/>
      </w:numPr>
      <w:tabs>
        <w:tab w:val="left" w:pos="360"/>
        <w:tab w:val="left" w:pos="1440"/>
      </w:tabs>
      <w:ind w:left="0" w:firstLineChars="0" w:firstLine="0"/>
      <w:jc w:val="center"/>
    </w:pPr>
  </w:style>
  <w:style w:type="paragraph" w:customStyle="1" w:styleId="QB">
    <w:name w:val="QB正文"/>
    <w:basedOn w:val="a"/>
    <w:link w:val="QBChar"/>
    <w:qFormat/>
    <w:rsid w:val="00D8253B"/>
    <w:pPr>
      <w:widowControl/>
      <w:autoSpaceDE w:val="0"/>
      <w:autoSpaceDN w:val="0"/>
      <w:ind w:firstLineChars="200" w:firstLine="200"/>
    </w:pPr>
    <w:rPr>
      <w:rFonts w:ascii="宋体" w:eastAsiaTheme="minorEastAsia" w:hAnsiTheme="minorHAnsi" w:cstheme="minorBidi"/>
      <w:color w:val="auto"/>
      <w:sz w:val="21"/>
    </w:rPr>
  </w:style>
  <w:style w:type="paragraph" w:customStyle="1" w:styleId="QB5">
    <w:name w:val="QB标题5"/>
    <w:basedOn w:val="QB4"/>
    <w:rsid w:val="00D8253B"/>
    <w:pPr>
      <w:numPr>
        <w:ilvl w:val="4"/>
      </w:numPr>
      <w:tabs>
        <w:tab w:val="clear" w:pos="1391"/>
        <w:tab w:val="left" w:pos="360"/>
        <w:tab w:val="left" w:pos="1008"/>
      </w:tabs>
      <w:ind w:left="1008" w:hanging="1008"/>
      <w:outlineLvl w:val="4"/>
    </w:pPr>
  </w:style>
  <w:style w:type="paragraph" w:customStyle="1" w:styleId="17">
    <w:name w:val="普通(网站)1"/>
    <w:basedOn w:val="a"/>
    <w:rsid w:val="00D8253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61">
    <w:name w:val="toc 6"/>
    <w:next w:val="a"/>
    <w:uiPriority w:val="39"/>
    <w:unhideWhenUsed/>
    <w:rsid w:val="00D8253B"/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22">
    <w:name w:val="列出段落2"/>
    <w:basedOn w:val="a"/>
    <w:rsid w:val="00D8253B"/>
    <w:pPr>
      <w:ind w:firstLineChars="200" w:firstLine="420"/>
    </w:pPr>
  </w:style>
  <w:style w:type="paragraph" w:customStyle="1" w:styleId="QB4">
    <w:name w:val="QB标题4"/>
    <w:basedOn w:val="QB2"/>
    <w:link w:val="QB4Char"/>
    <w:qFormat/>
    <w:rsid w:val="00D8253B"/>
    <w:pPr>
      <w:numPr>
        <w:ilvl w:val="3"/>
      </w:numPr>
      <w:tabs>
        <w:tab w:val="clear" w:pos="567"/>
        <w:tab w:val="left" w:pos="1391"/>
      </w:tabs>
      <w:outlineLvl w:val="3"/>
    </w:pPr>
  </w:style>
  <w:style w:type="paragraph" w:styleId="af0">
    <w:name w:val="Balloon Text"/>
    <w:basedOn w:val="a"/>
    <w:link w:val="af"/>
    <w:uiPriority w:val="99"/>
    <w:unhideWhenUsed/>
    <w:rsid w:val="00D8253B"/>
    <w:rPr>
      <w:rFonts w:ascii="Heiti SC Light" w:eastAsia="Heiti SC Light" w:hAnsiTheme="minorHAnsi" w:cstheme="minorBidi"/>
      <w:sz w:val="18"/>
      <w:szCs w:val="18"/>
    </w:rPr>
  </w:style>
  <w:style w:type="character" w:customStyle="1" w:styleId="18">
    <w:name w:val="批注框文本字符1"/>
    <w:basedOn w:val="a0"/>
    <w:uiPriority w:val="99"/>
    <w:semiHidden/>
    <w:rsid w:val="00D8253B"/>
    <w:rPr>
      <w:rFonts w:ascii="宋体" w:eastAsia="宋体" w:hAnsi="Times New Roman" w:cs="Times New Roman"/>
      <w:color w:val="000000"/>
      <w:sz w:val="18"/>
      <w:szCs w:val="18"/>
    </w:rPr>
  </w:style>
  <w:style w:type="paragraph" w:styleId="41">
    <w:name w:val="toc 4"/>
    <w:next w:val="a"/>
    <w:rsid w:val="00D8253B"/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ItemStep">
    <w:name w:val="Item Step"/>
    <w:rsid w:val="00D8253B"/>
    <w:pPr>
      <w:tabs>
        <w:tab w:val="left" w:pos="2126"/>
      </w:tabs>
      <w:adjustRightInd w:val="0"/>
      <w:snapToGrid w:val="0"/>
      <w:spacing w:before="80" w:after="80" w:line="240" w:lineRule="atLeast"/>
      <w:ind w:left="2126" w:hanging="425"/>
      <w:jc w:val="both"/>
      <w:outlineLvl w:val="6"/>
    </w:pPr>
    <w:rPr>
      <w:rFonts w:ascii="Times New Roman" w:eastAsia="宋体" w:hAnsi="Times New Roman" w:cs="Arial"/>
      <w:kern w:val="0"/>
      <w:sz w:val="21"/>
      <w:szCs w:val="21"/>
    </w:rPr>
  </w:style>
  <w:style w:type="paragraph" w:customStyle="1" w:styleId="QB2">
    <w:name w:val="QB标题2"/>
    <w:basedOn w:val="2"/>
    <w:link w:val="QB2Char"/>
    <w:qFormat/>
    <w:rsid w:val="00D8253B"/>
    <w:pPr>
      <w:numPr>
        <w:numId w:val="2"/>
      </w:numPr>
      <w:tabs>
        <w:tab w:val="left" w:pos="567"/>
      </w:tabs>
      <w:spacing w:line="415" w:lineRule="auto"/>
    </w:pPr>
    <w:rPr>
      <w:rFonts w:ascii="Arial" w:eastAsia="黑体" w:hAnsi="Arial" w:cstheme="minorBidi"/>
      <w:b w:val="0"/>
      <w:kern w:val="2"/>
      <w:sz w:val="18"/>
      <w:szCs w:val="21"/>
      <w:lang w:val="en-US" w:eastAsia="zh-CN"/>
    </w:rPr>
  </w:style>
  <w:style w:type="paragraph" w:styleId="91">
    <w:name w:val="toc 9"/>
    <w:next w:val="a"/>
    <w:uiPriority w:val="39"/>
    <w:unhideWhenUsed/>
    <w:rsid w:val="00D8253B"/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ParaCharCharCharCharCharCharCharCharChar1CharCharCharChar">
    <w:name w:val="默认段落字体 Para Char Char Char Char Char Char Char Char Char1 Char Char Char Char"/>
    <w:basedOn w:val="a"/>
    <w:rsid w:val="00D8253B"/>
    <w:rPr>
      <w:rFonts w:ascii="Tahoma" w:hAnsi="Tahoma"/>
      <w:sz w:val="21"/>
      <w:szCs w:val="21"/>
    </w:rPr>
  </w:style>
  <w:style w:type="paragraph" w:customStyle="1" w:styleId="ac">
    <w:name w:val="表格文本"/>
    <w:link w:val="Char"/>
    <w:rsid w:val="00D8253B"/>
    <w:pPr>
      <w:tabs>
        <w:tab w:val="decimal" w:pos="0"/>
      </w:tabs>
    </w:pPr>
    <w:rPr>
      <w:rFonts w:ascii="Arial" w:hAnsi="Arial"/>
      <w:sz w:val="21"/>
      <w:szCs w:val="21"/>
    </w:rPr>
  </w:style>
  <w:style w:type="paragraph" w:customStyle="1" w:styleId="QB6">
    <w:name w:val="QB标题6"/>
    <w:basedOn w:val="QB5"/>
    <w:qFormat/>
    <w:rsid w:val="00D8253B"/>
    <w:pPr>
      <w:numPr>
        <w:ilvl w:val="5"/>
      </w:numPr>
      <w:tabs>
        <w:tab w:val="clear" w:pos="1008"/>
      </w:tabs>
      <w:ind w:left="1151" w:hanging="1151"/>
      <w:outlineLvl w:val="5"/>
    </w:pPr>
  </w:style>
  <w:style w:type="paragraph" w:customStyle="1" w:styleId="Step">
    <w:name w:val="Step"/>
    <w:basedOn w:val="a"/>
    <w:rsid w:val="00D8253B"/>
    <w:pPr>
      <w:widowControl/>
      <w:tabs>
        <w:tab w:val="left" w:pos="1701"/>
      </w:tabs>
      <w:topLinePunct/>
      <w:adjustRightInd w:val="0"/>
      <w:snapToGrid w:val="0"/>
      <w:spacing w:before="160" w:after="160" w:line="240" w:lineRule="atLeast"/>
      <w:ind w:left="1701" w:hanging="159"/>
      <w:jc w:val="left"/>
      <w:outlineLvl w:val="5"/>
    </w:pPr>
    <w:rPr>
      <w:rFonts w:cs="Arial"/>
      <w:snapToGrid w:val="0"/>
      <w:kern w:val="0"/>
      <w:sz w:val="21"/>
      <w:szCs w:val="21"/>
    </w:rPr>
  </w:style>
  <w:style w:type="paragraph" w:customStyle="1" w:styleId="15">
    <w:name w:val="日期1"/>
    <w:basedOn w:val="a"/>
    <w:next w:val="a"/>
    <w:link w:val="Char0"/>
    <w:rsid w:val="00D8253B"/>
    <w:pPr>
      <w:ind w:leftChars="2500" w:left="100"/>
    </w:pPr>
    <w:rPr>
      <w:rFonts w:asciiTheme="minorHAnsi" w:eastAsiaTheme="minorEastAsia" w:hAnsiTheme="minorHAnsi" w:cstheme="minorBidi"/>
      <w:color w:val="auto"/>
    </w:rPr>
  </w:style>
  <w:style w:type="paragraph" w:customStyle="1" w:styleId="af2">
    <w:name w:val="表头文本"/>
    <w:rsid w:val="00D8253B"/>
    <w:pPr>
      <w:jc w:val="center"/>
    </w:pPr>
    <w:rPr>
      <w:rFonts w:ascii="Arial" w:eastAsia="宋体" w:hAnsi="Arial" w:cs="Times New Roman"/>
      <w:b/>
      <w:kern w:val="0"/>
      <w:sz w:val="21"/>
      <w:szCs w:val="21"/>
    </w:rPr>
  </w:style>
  <w:style w:type="paragraph" w:customStyle="1" w:styleId="BlockLabel">
    <w:name w:val="Block Label"/>
    <w:basedOn w:val="a"/>
    <w:next w:val="a"/>
    <w:rsid w:val="00D8253B"/>
    <w:pPr>
      <w:keepNext/>
      <w:keepLines/>
      <w:widowControl/>
      <w:topLinePunct/>
      <w:adjustRightInd w:val="0"/>
      <w:snapToGrid w:val="0"/>
      <w:spacing w:before="300" w:after="80" w:line="240" w:lineRule="atLeast"/>
      <w:jc w:val="left"/>
      <w:outlineLvl w:val="3"/>
    </w:pPr>
    <w:rPr>
      <w:rFonts w:ascii="Book Antiqua" w:eastAsia="黑体" w:hAnsi="Book Antiqua" w:cs="Book Antiqua"/>
      <w:bCs/>
      <w:kern w:val="0"/>
      <w:sz w:val="26"/>
      <w:szCs w:val="26"/>
    </w:rPr>
  </w:style>
  <w:style w:type="paragraph" w:customStyle="1" w:styleId="TableHeading">
    <w:name w:val="Table Heading"/>
    <w:basedOn w:val="a"/>
    <w:rsid w:val="00D8253B"/>
    <w:pPr>
      <w:keepNext/>
      <w:topLinePunct/>
      <w:adjustRightInd w:val="0"/>
      <w:snapToGrid w:val="0"/>
      <w:spacing w:before="80" w:after="80" w:line="240" w:lineRule="atLeast"/>
      <w:jc w:val="left"/>
    </w:pPr>
    <w:rPr>
      <w:rFonts w:ascii="Book Antiqua" w:eastAsia="黑体" w:hAnsi="Book Antiqua" w:cs="Book Antiqua"/>
      <w:bCs/>
      <w:snapToGrid w:val="0"/>
      <w:kern w:val="0"/>
      <w:sz w:val="21"/>
      <w:szCs w:val="21"/>
    </w:rPr>
  </w:style>
  <w:style w:type="paragraph" w:customStyle="1" w:styleId="16">
    <w:name w:val="文档结构图1"/>
    <w:basedOn w:val="a"/>
    <w:link w:val="Char1"/>
    <w:rsid w:val="00D8253B"/>
    <w:rPr>
      <w:rFonts w:ascii="Heiti SC Light" w:eastAsia="Heiti SC Light" w:hAnsiTheme="minorHAnsi" w:cstheme="minorBidi"/>
      <w:color w:val="auto"/>
    </w:rPr>
  </w:style>
  <w:style w:type="paragraph" w:customStyle="1" w:styleId="QB100">
    <w:name w:val="样式 QB标题1 + 左侧:  0 厘米 首行缩进:  0 厘米"/>
    <w:basedOn w:val="QB10"/>
    <w:next w:val="a"/>
    <w:qFormat/>
    <w:rsid w:val="00D8253B"/>
    <w:pPr>
      <w:numPr>
        <w:numId w:val="1"/>
      </w:numPr>
      <w:tabs>
        <w:tab w:val="clear" w:pos="360"/>
        <w:tab w:val="left" w:pos="432"/>
      </w:tabs>
    </w:pPr>
    <w:rPr>
      <w:lang w:val="en-US" w:eastAsia="zh-CN"/>
    </w:rPr>
  </w:style>
  <w:style w:type="paragraph" w:customStyle="1" w:styleId="FigureDescription">
    <w:name w:val="Figure Description"/>
    <w:next w:val="a"/>
    <w:rsid w:val="00D8253B"/>
    <w:pPr>
      <w:keepNext/>
      <w:adjustRightInd w:val="0"/>
      <w:snapToGrid w:val="0"/>
      <w:spacing w:before="320" w:after="80" w:line="240" w:lineRule="atLeast"/>
      <w:ind w:left="1701"/>
      <w:outlineLvl w:val="7"/>
    </w:pPr>
    <w:rPr>
      <w:rFonts w:ascii="Times New Roman" w:eastAsia="黑体" w:hAnsi="Times New Roman" w:cs="Arial"/>
      <w:spacing w:val="-4"/>
      <w:sz w:val="21"/>
      <w:szCs w:val="21"/>
    </w:rPr>
  </w:style>
  <w:style w:type="paragraph" w:customStyle="1" w:styleId="TableText">
    <w:name w:val="Table Text"/>
    <w:basedOn w:val="a"/>
    <w:rsid w:val="00D8253B"/>
    <w:pPr>
      <w:topLinePunct/>
      <w:adjustRightInd w:val="0"/>
      <w:snapToGrid w:val="0"/>
      <w:spacing w:before="80" w:after="80" w:line="240" w:lineRule="atLeast"/>
      <w:jc w:val="left"/>
    </w:pPr>
    <w:rPr>
      <w:rFonts w:cs="Arial"/>
      <w:snapToGrid w:val="0"/>
      <w:kern w:val="0"/>
      <w:sz w:val="21"/>
      <w:szCs w:val="21"/>
    </w:rPr>
  </w:style>
  <w:style w:type="paragraph" w:customStyle="1" w:styleId="TableDescription">
    <w:name w:val="Table Description"/>
    <w:basedOn w:val="a"/>
    <w:next w:val="a"/>
    <w:rsid w:val="00D8253B"/>
    <w:pPr>
      <w:keepNext/>
      <w:widowControl/>
      <w:topLinePunct/>
      <w:adjustRightInd w:val="0"/>
      <w:snapToGrid w:val="0"/>
      <w:spacing w:before="320" w:after="80" w:line="240" w:lineRule="atLeast"/>
      <w:ind w:left="1701"/>
      <w:jc w:val="left"/>
      <w:outlineLvl w:val="7"/>
    </w:pPr>
    <w:rPr>
      <w:rFonts w:eastAsia="黑体" w:cs="Arial"/>
      <w:spacing w:val="-4"/>
      <w:sz w:val="21"/>
      <w:szCs w:val="21"/>
    </w:rPr>
  </w:style>
  <w:style w:type="paragraph" w:customStyle="1" w:styleId="QB7">
    <w:name w:val="QB图"/>
    <w:basedOn w:val="QB"/>
    <w:next w:val="QB"/>
    <w:rsid w:val="00D8253B"/>
    <w:pPr>
      <w:numPr>
        <w:ilvl w:val="6"/>
        <w:numId w:val="2"/>
      </w:numPr>
      <w:tabs>
        <w:tab w:val="left" w:pos="360"/>
        <w:tab w:val="left" w:pos="1296"/>
      </w:tabs>
      <w:ind w:left="0" w:firstLineChars="0" w:firstLine="0"/>
      <w:jc w:val="center"/>
    </w:pPr>
  </w:style>
  <w:style w:type="paragraph" w:customStyle="1" w:styleId="QB3">
    <w:name w:val="QB标题3"/>
    <w:basedOn w:val="QB2"/>
    <w:link w:val="QB3Char"/>
    <w:qFormat/>
    <w:rsid w:val="00D8253B"/>
    <w:pPr>
      <w:numPr>
        <w:ilvl w:val="2"/>
      </w:numPr>
      <w:tabs>
        <w:tab w:val="clear" w:pos="567"/>
        <w:tab w:val="left" w:pos="360"/>
      </w:tabs>
      <w:outlineLvl w:val="2"/>
    </w:pPr>
  </w:style>
  <w:style w:type="paragraph" w:customStyle="1" w:styleId="QB10">
    <w:name w:val="QB标题1"/>
    <w:basedOn w:val="1"/>
    <w:qFormat/>
    <w:rsid w:val="00D8253B"/>
    <w:pPr>
      <w:numPr>
        <w:numId w:val="0"/>
      </w:numPr>
      <w:tabs>
        <w:tab w:val="left" w:pos="360"/>
        <w:tab w:val="left" w:pos="432"/>
      </w:tabs>
    </w:pPr>
    <w:rPr>
      <w:rFonts w:ascii="黑体" w:eastAsia="黑体"/>
      <w:b w:val="0"/>
      <w:sz w:val="18"/>
      <w:szCs w:val="21"/>
    </w:rPr>
  </w:style>
  <w:style w:type="table" w:styleId="af3">
    <w:name w:val="Table Grid"/>
    <w:basedOn w:val="a1"/>
    <w:uiPriority w:val="59"/>
    <w:rsid w:val="00D8253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TML">
    <w:name w:val="HTML  预设格式字符"/>
    <w:link w:val="af1"/>
    <w:uiPriority w:val="99"/>
    <w:rsid w:val="00D8253B"/>
    <w:rPr>
      <w:rFonts w:ascii="宋体" w:hAnsi="宋体"/>
    </w:rPr>
  </w:style>
  <w:style w:type="character" w:customStyle="1" w:styleId="1-6">
    <w:name w:val="中等深浅列表 1 - 强调文字颜色 6字符"/>
    <w:link w:val="1-60"/>
    <w:uiPriority w:val="34"/>
    <w:rsid w:val="00D8253B"/>
    <w:rPr>
      <w:color w:val="000000"/>
      <w:kern w:val="2"/>
      <w:sz w:val="21"/>
      <w:szCs w:val="24"/>
    </w:rPr>
  </w:style>
  <w:style w:type="table" w:styleId="1-60">
    <w:name w:val="Medium List 1 Accent 6"/>
    <w:basedOn w:val="a1"/>
    <w:link w:val="1-6"/>
    <w:uiPriority w:val="34"/>
    <w:qFormat/>
    <w:rsid w:val="00D8253B"/>
    <w:rPr>
      <w:color w:val="000000"/>
      <w:sz w:val="21"/>
    </w:rPr>
    <w:tblPr>
      <w:tblStyleRowBandSize w:val="1"/>
      <w:tblStyleColBandSize w:val="1"/>
      <w:tblInd w:w="0" w:type="dxa"/>
      <w:tblBorders>
        <w:top w:val="single" w:sz="8" w:space="0" w:color="70AD47"/>
        <w:bottom w:val="single" w:sz="8" w:space="0" w:color="70AD4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nil"/>
          <w:bottom w:val="single" w:sz="8" w:space="0" w:color="70AD47"/>
        </w:tcBorders>
      </w:tcPr>
    </w:tblStylePr>
    <w:tblStylePr w:type="lastRow"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lastCol"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band1Vert">
      <w:tblPr/>
      <w:tcPr>
        <w:shd w:val="clear" w:color="auto" w:fill="DBEBD0"/>
      </w:tcPr>
    </w:tblStylePr>
    <w:tblStylePr w:type="band1Horz">
      <w:tblPr/>
      <w:tcPr>
        <w:shd w:val="clear" w:color="auto" w:fill="DBEBD0"/>
      </w:tcPr>
    </w:tblStylePr>
  </w:style>
  <w:style w:type="table" w:styleId="-50">
    <w:name w:val="Dark List Accent 5"/>
    <w:basedOn w:val="a1"/>
    <w:link w:val="-5"/>
    <w:uiPriority w:val="34"/>
    <w:semiHidden/>
    <w:unhideWhenUsed/>
    <w:rsid w:val="00D8253B"/>
    <w:rPr>
      <w:color w:val="000000"/>
      <w:sz w:val="2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472C4" w:themeFill="accent5"/>
    </w:tcPr>
    <w:tblStylePr w:type="firstRow"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3763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F5496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F5496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5" w:themeFillShade="BF"/>
      </w:tcPr>
    </w:tblStylePr>
  </w:style>
  <w:style w:type="paragraph" w:styleId="HTML0">
    <w:name w:val="HTML Preformatted"/>
    <w:basedOn w:val="a"/>
    <w:link w:val="HTML1"/>
    <w:uiPriority w:val="99"/>
    <w:semiHidden/>
    <w:unhideWhenUsed/>
    <w:rsid w:val="00D8253B"/>
    <w:rPr>
      <w:rFonts w:ascii="Courier" w:hAnsi="Courier"/>
      <w:sz w:val="20"/>
      <w:szCs w:val="20"/>
    </w:rPr>
  </w:style>
  <w:style w:type="character" w:customStyle="1" w:styleId="HTML1">
    <w:name w:val="HTML 预设格式字符"/>
    <w:basedOn w:val="a0"/>
    <w:link w:val="HTML0"/>
    <w:uiPriority w:val="99"/>
    <w:semiHidden/>
    <w:rsid w:val="00D8253B"/>
    <w:rPr>
      <w:rFonts w:ascii="Courier" w:eastAsia="宋体" w:hAnsi="Courier" w:cs="Times New Roman"/>
      <w:color w:val="000000"/>
      <w:sz w:val="20"/>
      <w:szCs w:val="20"/>
    </w:rPr>
  </w:style>
  <w:style w:type="character" w:styleId="af4">
    <w:name w:val="FollowedHyperlink"/>
    <w:basedOn w:val="a0"/>
    <w:uiPriority w:val="99"/>
    <w:semiHidden/>
    <w:unhideWhenUsed/>
    <w:rsid w:val="00D8253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1.xml"/><Relationship Id="rId20" Type="http://schemas.openxmlformats.org/officeDocument/2006/relationships/image" Target="media/image10.png"/><Relationship Id="rId21" Type="http://schemas.openxmlformats.org/officeDocument/2006/relationships/image" Target="media/image11.png"/><Relationship Id="rId22" Type="http://schemas.openxmlformats.org/officeDocument/2006/relationships/image" Target="media/image12.emf"/><Relationship Id="rId23" Type="http://schemas.openxmlformats.org/officeDocument/2006/relationships/oleObject" Target="embeddings/oleObject2.bin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png"/><Relationship Id="rId27" Type="http://schemas.openxmlformats.org/officeDocument/2006/relationships/image" Target="media/image16.png"/><Relationship Id="rId28" Type="http://schemas.openxmlformats.org/officeDocument/2006/relationships/fontTable" Target="fontTable.xml"/><Relationship Id="rId29" Type="http://schemas.openxmlformats.org/officeDocument/2006/relationships/theme" Target="theme/theme1.xml"/><Relationship Id="rId10" Type="http://schemas.openxmlformats.org/officeDocument/2006/relationships/image" Target="media/image1.png"/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emf"/><Relationship Id="rId14" Type="http://schemas.openxmlformats.org/officeDocument/2006/relationships/oleObject" Target="embeddings/oleObject1.bin"/><Relationship Id="rId15" Type="http://schemas.openxmlformats.org/officeDocument/2006/relationships/image" Target="media/image5.png"/><Relationship Id="rId16" Type="http://schemas.openxmlformats.org/officeDocument/2006/relationships/image" Target="media/image6.png"/><Relationship Id="rId17" Type="http://schemas.openxmlformats.org/officeDocument/2006/relationships/image" Target="media/image7.png"/><Relationship Id="rId18" Type="http://schemas.openxmlformats.org/officeDocument/2006/relationships/image" Target="media/image8.png"/><Relationship Id="rId19" Type="http://schemas.openxmlformats.org/officeDocument/2006/relationships/image" Target="media/image9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5DE06A6C-4762-544E-ADA0-72CAB84272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37</Pages>
  <Words>3819</Words>
  <Characters>21773</Characters>
  <Application>Microsoft Macintosh Word</Application>
  <DocSecurity>0</DocSecurity>
  <Lines>181</Lines>
  <Paragraphs>51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55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e Wang</dc:creator>
  <cp:keywords/>
  <dc:description/>
  <cp:lastModifiedBy>Jie Wang</cp:lastModifiedBy>
  <cp:revision>14</cp:revision>
  <dcterms:created xsi:type="dcterms:W3CDTF">2017-05-09T01:40:00Z</dcterms:created>
  <dcterms:modified xsi:type="dcterms:W3CDTF">2017-11-08T02:11:00Z</dcterms:modified>
</cp:coreProperties>
</file>